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CF2186" w14:textId="38404F96" w:rsidR="00776620" w:rsidRPr="006B1776" w:rsidRDefault="00776620" w:rsidP="00103BE3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บทที่ 1</w:t>
      </w:r>
      <w:r w:rsidR="006B1776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สถาปัตยกรรมเครือข่ายการสื่อสาร</w:t>
      </w:r>
    </w:p>
    <w:p w14:paraId="347D7C79" w14:textId="249E68DE" w:rsidR="00220E26" w:rsidRPr="006B1776" w:rsidRDefault="00776620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 xml:space="preserve">ข่าวสารในปัจจุบันมีหลากหลายเช่น เสียง ภาพ วีดีโอ หรือแม้แต่การส่งผ่านแบบออนไลน์ ซึ่งข่าวสารแต่ละชนิดมีความต้องการของผู้บริโภคแตกต่างกันไป ดังนั้นการให้บริการจะต้องตอบสนองต่อผู้บริโภคได้อย่างสอดคล้องกัน </w:t>
      </w:r>
      <w:r w:rsidR="007348CD" w:rsidRPr="006B1776">
        <w:rPr>
          <w:rFonts w:ascii="TH SarabunPSK" w:hAnsi="TH SarabunPSK" w:cs="TH SarabunPSK" w:hint="cs"/>
          <w:sz w:val="32"/>
          <w:szCs w:val="32"/>
          <w:cs/>
        </w:rPr>
        <w:t>ระบบสื่อสาร</w:t>
      </w:r>
      <w:r w:rsidR="00ED6AF1" w:rsidRPr="006B1776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>หรือที่รู้จักกันในชื่อว่าอินเตอร์เน็ตที่มี</w:t>
      </w:r>
      <w:r w:rsidR="00ED6AF1" w:rsidRPr="006B1776">
        <w:rPr>
          <w:rFonts w:ascii="TH SarabunPSK" w:hAnsi="TH SarabunPSK" w:cs="TH SarabunPSK" w:hint="cs"/>
          <w:sz w:val="32"/>
          <w:szCs w:val="32"/>
          <w:cs/>
        </w:rPr>
        <w:t>เทคโนโลยีทำงานอยู่เบื้องหลังอย่างสลับ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>ซับซ้อนเป็นอย่างมาก ซึ่งประกอบด้วย</w:t>
      </w:r>
      <w:r w:rsidR="00E347DA" w:rsidRPr="006B1776">
        <w:rPr>
          <w:rFonts w:ascii="TH SarabunPSK" w:hAnsi="TH SarabunPSK" w:cs="TH SarabunPSK"/>
          <w:sz w:val="32"/>
          <w:szCs w:val="32"/>
          <w:cs/>
        </w:rPr>
        <w:t>แอปพลิเคชันและโปรโตคอล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>หลากหลาย</w:t>
      </w:r>
      <w:r w:rsidR="00E347DA"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>อุปกรณ์ตัวกลาง</w:t>
      </w:r>
      <w:r w:rsidR="00ED6AF1" w:rsidRPr="006B1776">
        <w:rPr>
          <w:rFonts w:ascii="TH SarabunPSK" w:hAnsi="TH SarabunPSK" w:cs="TH SarabunPSK" w:hint="cs"/>
          <w:sz w:val="32"/>
          <w:szCs w:val="32"/>
          <w:cs/>
        </w:rPr>
        <w:t>สำหรับส่งผ่านข่าวสารจำนวนมาก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>รวมถึง</w:t>
      </w:r>
      <w:r w:rsidR="00E347DA" w:rsidRPr="006B1776">
        <w:rPr>
          <w:rFonts w:ascii="TH SarabunPSK" w:hAnsi="TH SarabunPSK" w:cs="TH SarabunPSK"/>
          <w:sz w:val="32"/>
          <w:szCs w:val="32"/>
          <w:cs/>
        </w:rPr>
        <w:t>ระบบปลายทาง</w:t>
      </w:r>
      <w:r w:rsidR="00ED6AF1" w:rsidRPr="006B1776">
        <w:rPr>
          <w:rFonts w:ascii="TH SarabunPSK" w:hAnsi="TH SarabunPSK" w:cs="TH SarabunPSK" w:hint="cs"/>
          <w:sz w:val="32"/>
          <w:szCs w:val="32"/>
          <w:cs/>
        </w:rPr>
        <w:t>หรืออุปกรณ์</w:t>
      </w:r>
      <w:r w:rsidR="00E347DA" w:rsidRPr="006B1776">
        <w:rPr>
          <w:rFonts w:ascii="TH SarabunPSK" w:hAnsi="TH SarabunPSK" w:cs="TH SarabunPSK"/>
          <w:sz w:val="32"/>
          <w:szCs w:val="32"/>
          <w:cs/>
        </w:rPr>
        <w:t>ประเภทต่างๆ</w:t>
      </w:r>
      <w:r w:rsidR="00ED6AF1" w:rsidRPr="006B1776">
        <w:rPr>
          <w:rFonts w:ascii="TH SarabunPSK" w:hAnsi="TH SarabunPSK" w:cs="TH SarabunPSK" w:hint="cs"/>
          <w:sz w:val="32"/>
          <w:szCs w:val="32"/>
          <w:cs/>
        </w:rPr>
        <w:t>ที่ผู้ใช้ใช้งานตามความเหมาะสมของตัวเอง</w:t>
      </w:r>
      <w:r w:rsidR="00E347DA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การพัฒนาอุตสาหกรรมเทคโนโลยีการสื่อสาร อิเล็กทรอนิกส์และคอมพิวเตอร์เป็นส่วนสำคัญอย่างมากที่สนับสนุนความต้องการในสถานการณ์ในปัจจุบัน</w:t>
      </w:r>
    </w:p>
    <w:p w14:paraId="574173DA" w14:textId="7CCEDC3E" w:rsidR="00334487" w:rsidRPr="006B1776" w:rsidRDefault="00220E26" w:rsidP="00334487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ab/>
        <w:t>ในบทนี้กล่าวถึงสถาปัตยกรรมเครือข่ายการสื่อสารและโปรโตคอลเครือข่ายการสื่อสารที่มีบทบาทในการออกแบบ การควบคุมระบบการสื่อสารเพื่อให้การแลกเปลี่ยนข่าวสารมีประสิทธิภาพและมีความปลอดภัยของข้อมูล</w:t>
      </w:r>
      <w:r w:rsidR="00776620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36A2FD45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สถาปัตยกรรมเครือข่ายการสื่อสาร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Communication network architecture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5DB1855" w14:textId="547EEFBA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สถาปัตยกรรมเครือข่ายการสื่อสารหมายถึงการออกแบบและการจัดระเบียบส่วนประกอบ โปรโตคอล (</w:t>
      </w:r>
      <w:r w:rsidRPr="006B1776">
        <w:rPr>
          <w:rFonts w:ascii="TH SarabunPSK" w:hAnsi="TH SarabunPSK" w:cs="TH SarabunPSK" w:hint="cs"/>
          <w:sz w:val="32"/>
          <w:szCs w:val="32"/>
        </w:rPr>
        <w:t>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เทคโนโลยีที่ช่วยให้สามารถแลกเปลี่ยนข้อมูลและข้อมูลระหว่างอุปกรณ์และระบบในเครือข่าย ประกอบด้วย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องค์ประกอบต่างๆ ที่ทำงานร่วมกันเพื่ออำนวยความสะดวกในการสื่อสารที่มีประสิทธิภาพและเชื่อถือได้ สถาปัตยกรรมเครือข่ายการสื่อสารทั่วไปมีหลายสถาปัตยกรรม  ส่วนสถาปัตยกรรมที่ยอมรับกันอย่างกว้างขวางคือแบบจำลองโอเอสไอ (</w:t>
      </w:r>
      <w:r w:rsidRPr="006B1776">
        <w:rPr>
          <w:rFonts w:ascii="TH SarabunPSK" w:hAnsi="TH SarabunPSK" w:cs="TH SarabunPSK" w:hint="cs"/>
          <w:sz w:val="32"/>
          <w:szCs w:val="32"/>
        </w:rPr>
        <w:t>Open Systems Interconnec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</w:rPr>
        <w:t>OSI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 และแบบจำลองทีซีพีไอพี (</w:t>
      </w:r>
      <w:r w:rsidRPr="006B1776">
        <w:rPr>
          <w:rFonts w:ascii="TH SarabunPSK" w:hAnsi="TH SarabunPSK" w:cs="TH SarabunPSK" w:hint="cs"/>
          <w:sz w:val="32"/>
          <w:szCs w:val="32"/>
        </w:rPr>
        <w:t>Transmission Control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nternet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="00CE1F64" w:rsidRPr="006B1776">
        <w:rPr>
          <w:rFonts w:ascii="TH SarabunPSK" w:hAnsi="TH SarabunPSK" w:cs="TH SarabunPSK" w:hint="cs"/>
          <w:sz w:val="32"/>
          <w:szCs w:val="32"/>
        </w:rPr>
        <w:t>Behrouz A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proofErr w:type="spellStart"/>
      <w:r w:rsidR="00CE1F64" w:rsidRPr="006B1776">
        <w:rPr>
          <w:rFonts w:ascii="TH SarabunPSK" w:hAnsi="TH SarabunPSK" w:cs="TH SarabunPSK" w:hint="cs"/>
          <w:sz w:val="32"/>
          <w:szCs w:val="32"/>
        </w:rPr>
        <w:t>Forouzan</w:t>
      </w:r>
      <w:proofErr w:type="spellEnd"/>
      <w:r w:rsidR="00CE1F64" w:rsidRPr="006B1776">
        <w:rPr>
          <w:rFonts w:ascii="TH SarabunPSK" w:hAnsi="TH SarabunPSK" w:cs="TH SarabunPSK" w:hint="cs"/>
          <w:sz w:val="32"/>
          <w:szCs w:val="32"/>
        </w:rPr>
        <w:t xml:space="preserve">, 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2007)</w:t>
      </w:r>
      <w:r w:rsidR="00FD2D6D" w:rsidRPr="006B1776">
        <w:rPr>
          <w:rFonts w:ascii="TH SarabunPSK" w:hAnsi="TH SarabunPSK" w:cs="TH SarabunPSK" w:hint="cs"/>
          <w:sz w:val="32"/>
          <w:szCs w:val="32"/>
          <w:cs/>
        </w:rPr>
        <w:t xml:space="preserve"> นอกจากนี้ยังระบบอินเตอร์เน็ตทุกสรรพสิ่งที่เข้ามาตอบสนองความต้องการในชีวิตประจำวันได้อย่างสมบูรณ์ยิ่งขึ้น</w:t>
      </w:r>
    </w:p>
    <w:p w14:paraId="61414DAB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แบ่งชั้นโปรโตคอล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Protocol Layering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14D7C54" w14:textId="192D798C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ab/>
        <w:t>อุปกรณ์สื่อสารต่างๆในเครือข่ายคอมพิวเตอร์จะต้องสื่อสารกันได้ การที่จะให้เข้าใจตรงกันได้ระหว่างอุปกรณ์โดยอาศัยโปรโตคอล ซึ่งเป็นระเบียบแบบแผนที่กำหนดให้อุปกรณ์ด้านส่งและอุปกรณ์ด้านรับมีความเข้าใจตรงกัน อุปกรณ์สื่อสารเหล่านี้ เช่น คอมพิวเตอร์ สมาร์ทโฟน แทบเล็ต เป็นต้น รวมถึงอุปกรณ์ตัวกลาง เช่น เร้าเตอร์ สวิทชิ่ง เป็นต้น เมื่อระบบสื่อสารมีความซับซ้อนมากขึ้นงานในการดำเนินการก็มีมากขึ้นตามไปด้วย ดังนั้นจึงต้องแบ่งงานออกเป็นชั้น</w:t>
      </w:r>
      <w:r w:rsidR="00015829" w:rsidRPr="006B1776">
        <w:rPr>
          <w:rFonts w:ascii="TH SarabunPSK" w:hAnsi="TH SarabunPSK" w:cs="TH SarabunPSK" w:hint="cs"/>
          <w:sz w:val="32"/>
          <w:szCs w:val="32"/>
          <w:cs/>
        </w:rPr>
        <w:t>ๆ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การทำงานต่างๆ</w:t>
      </w:r>
      <w:r w:rsidR="00015829" w:rsidRPr="006B1776">
        <w:rPr>
          <w:rFonts w:ascii="TH SarabunPSK" w:hAnsi="TH SarabunPSK" w:cs="TH SarabunPSK" w:hint="cs"/>
          <w:sz w:val="32"/>
          <w:szCs w:val="32"/>
          <w:cs/>
        </w:rPr>
        <w:t>และในขณะเดียวกั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มีโปรโตคอลรับผิดชอบ</w:t>
      </w:r>
      <w:r w:rsidR="00015829" w:rsidRPr="006B1776">
        <w:rPr>
          <w:rFonts w:ascii="TH SarabunPSK" w:hAnsi="TH SarabunPSK" w:cs="TH SarabunPSK" w:hint="cs"/>
          <w:sz w:val="32"/>
          <w:szCs w:val="32"/>
          <w:cs/>
        </w:rPr>
        <w:t>ภาระงา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ต่ละชั้นด้วย ลักษณะเช่นนี้เรียกว่าการแบ่งชั้นโปรโตคอล (</w:t>
      </w:r>
      <w:r w:rsidRPr="006B1776">
        <w:rPr>
          <w:rFonts w:ascii="TH SarabunPSK" w:hAnsi="TH SarabunPSK" w:cs="TH SarabunPSK" w:hint="cs"/>
          <w:sz w:val="32"/>
          <w:szCs w:val="32"/>
        </w:rPr>
        <w:t>Protocol layering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34A768E0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บริบทการสื่อสาร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Scenarios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) </w:t>
      </w:r>
    </w:p>
    <w:p w14:paraId="1F006878" w14:textId="3E218A96" w:rsidR="00631041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ab/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พิจารณาการสื่อสารในบริบท 2 รูปแบบ </w:t>
      </w:r>
      <w:r w:rsidR="009969EC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แบบแรก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คือการสนทนาโดยตรงแบบต่อหน้า (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Face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-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-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face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ในระยะใกล้และ</w:t>
      </w:r>
      <w:r w:rsidR="009969EC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แบบที่สอบคือ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การสนทนาทางไกล (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Long distance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ที่ต้องอาศัยเครื่องมือช่วยในการสื่อสาร</w:t>
      </w:r>
    </w:p>
    <w:p w14:paraId="6385D3C0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lastRenderedPageBreak/>
        <w:t>บริบทที่หนึ่ง</w:t>
      </w:r>
    </w:p>
    <w:p w14:paraId="20194CA9" w14:textId="68A193BA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บริททแรกพิจารณาการสื่อสารกันระหว่างบุคคลกับบุคคลระยะใกล้ๆ ในที่นี้สมมุติให้คู่สนทนาใช้ภาษาเดียวกันสามารถสื่อสารกันได้โดยตรงไม่จำเป็นต้องใช้เครื่องหรืออุปกรณ์ช่วยแปลภาษา ดังรูป 1.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แสดงการสนทนาระหว่างมาเรียกับแอนในกรณีนี้สามารถใช้โปรโตคอลเพียงชั้นเดียวได้เนื่องจากเป็นการสื่อสาร</w:t>
      </w:r>
      <w:r w:rsidR="00B85B58" w:rsidRPr="006B1776">
        <w:rPr>
          <w:rFonts w:ascii="TH SarabunPSK" w:hAnsi="TH SarabunPSK" w:cs="TH SarabunPSK" w:hint="cs"/>
          <w:sz w:val="32"/>
          <w:szCs w:val="32"/>
          <w:cs/>
        </w:rPr>
        <w:t>โดยตร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ี่ไม่ซับซ้อน</w:t>
      </w:r>
    </w:p>
    <w:p w14:paraId="059EB60E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5581" w:dyaOrig="2251" w14:anchorId="67274D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1pt;height:97.1pt" o:ole="">
            <v:imagedata r:id="rId8" o:title=""/>
          </v:shape>
          <o:OLEObject Type="Embed" ProgID="Visio.Drawing.15" ShapeID="_x0000_i1025" DrawAspect="Content" ObjectID="_1771654873" r:id="rId9"/>
        </w:object>
      </w:r>
    </w:p>
    <w:p w14:paraId="0F53C62B" w14:textId="77777777" w:rsidR="00B85B58" w:rsidRPr="006B1776" w:rsidRDefault="00220E26" w:rsidP="00B85B58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1 การสื่อสารกันโดยตรง</w:t>
      </w:r>
      <w:r w:rsidR="00B85B58" w:rsidRPr="006B1776">
        <w:rPr>
          <w:rFonts w:ascii="TH SarabunPSK" w:hAnsi="TH SarabunPSK" w:cs="TH SarabunPSK" w:hint="cs"/>
          <w:sz w:val="32"/>
          <w:szCs w:val="32"/>
          <w:cs/>
        </w:rPr>
        <w:t>ระหว่างบุคคล</w:t>
      </w:r>
    </w:p>
    <w:p w14:paraId="73C6EFC8" w14:textId="6232737F" w:rsidR="00B85B58" w:rsidRPr="006B1776" w:rsidRDefault="00B85B58" w:rsidP="00B85B58">
      <w:pPr>
        <w:ind w:firstLine="360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จากรูปที่ 1.1 การสนทนาระหว่างบุคคลมักจะมีรูปแบบหรือแบบแผนเป็นที่รับรู้กันในสังคมซึ่งในกรณีนี้เป็นการสนทนาของเพื่อนด้วยกันมีขั้นตอนอย่างคร่าวๆดังต่อไปนี้</w:t>
      </w:r>
    </w:p>
    <w:p w14:paraId="5FA1D5DD" w14:textId="77777777" w:rsidR="00220E26" w:rsidRPr="006B1776" w:rsidRDefault="00220E26" w:rsidP="00220E26">
      <w:pPr>
        <w:pStyle w:val="ListParagraph"/>
        <w:numPr>
          <w:ilvl w:val="0"/>
          <w:numId w:val="6"/>
        </w:numPr>
        <w:tabs>
          <w:tab w:val="left" w:pos="3682"/>
        </w:tabs>
        <w:spacing w:after="200" w:line="276" w:lineRule="auto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กล่าวคำทักทายก่อนสนทนา</w:t>
      </w:r>
    </w:p>
    <w:p w14:paraId="5E965E38" w14:textId="77777777" w:rsidR="00220E26" w:rsidRPr="006B1776" w:rsidRDefault="00220E26" w:rsidP="00220E26">
      <w:pPr>
        <w:pStyle w:val="ListParagraph"/>
        <w:numPr>
          <w:ilvl w:val="0"/>
          <w:numId w:val="6"/>
        </w:numPr>
        <w:tabs>
          <w:tab w:val="left" w:pos="3682"/>
        </w:tabs>
        <w:spacing w:after="200" w:line="276" w:lineRule="auto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การใช้ระดับคำพูดในระดับเดียวกันกับเพื่อน</w:t>
      </w:r>
    </w:p>
    <w:p w14:paraId="49A96981" w14:textId="77777777" w:rsidR="00220E26" w:rsidRPr="006B1776" w:rsidRDefault="00220E26" w:rsidP="00220E26">
      <w:pPr>
        <w:pStyle w:val="ListParagraph"/>
        <w:numPr>
          <w:ilvl w:val="0"/>
          <w:numId w:val="6"/>
        </w:numPr>
        <w:tabs>
          <w:tab w:val="left" w:pos="3682"/>
        </w:tabs>
        <w:spacing w:after="200" w:line="276" w:lineRule="auto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มื่อมีคนหนึ่งกำลังพูดอีกคนหนึ่งไม่ควรพูดในเวลาเดียวกัน</w:t>
      </w:r>
    </w:p>
    <w:p w14:paraId="03414791" w14:textId="77777777" w:rsidR="00220E26" w:rsidRPr="006B1776" w:rsidRDefault="00220E26" w:rsidP="00220E26">
      <w:pPr>
        <w:pStyle w:val="ListParagraph"/>
        <w:numPr>
          <w:ilvl w:val="0"/>
          <w:numId w:val="6"/>
        </w:numPr>
        <w:tabs>
          <w:tab w:val="left" w:pos="3682"/>
        </w:tabs>
        <w:spacing w:after="200" w:line="276" w:lineRule="auto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ไม่ควรพูดฝ่ายเดียว </w:t>
      </w:r>
    </w:p>
    <w:p w14:paraId="7A634703" w14:textId="77777777" w:rsidR="00220E26" w:rsidRPr="006B1776" w:rsidRDefault="00220E26" w:rsidP="00220E26">
      <w:pPr>
        <w:pStyle w:val="ListParagraph"/>
        <w:numPr>
          <w:ilvl w:val="0"/>
          <w:numId w:val="6"/>
        </w:numPr>
        <w:tabs>
          <w:tab w:val="left" w:pos="3682"/>
        </w:tabs>
        <w:spacing w:after="200" w:line="276" w:lineRule="auto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กล่าวคำอำลาเมื่อสิ้นสุดการสนทนา</w:t>
      </w:r>
    </w:p>
    <w:p w14:paraId="4DA826EB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การสนทนาของมาเรียกับแอนเป็นการสื่อสารแบบสองทางสามารถโต้ตอบกันได้ตลอดเวลาตามจังหวะการพูดที่เหมาะสมซึ่งแตกจากการสื่อสารในลักษณะของเน้นการสื่อสารทางเดียว เช่น  การปราศรัย การสาธิตหรือการบรรยายในห้องเรียน เป็นต้น </w:t>
      </w:r>
    </w:p>
    <w:p w14:paraId="46E9D445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จากสถานการณ์ข้างต้นเราสามารถจำลองเครือข่ายโปรโตคอลให้มีเพียงชั้นเดียวได้ องค์ประกอบมีเพียงผู้พูดหรือผู้ฟังและสื่อกลางที่นำพาคลื่นเสียงคืออากาศเท่านั้น</w:t>
      </w:r>
    </w:p>
    <w:p w14:paraId="13813F2C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>บริบทที่สอง</w:t>
      </w:r>
    </w:p>
    <w:p w14:paraId="6061483C" w14:textId="77777777" w:rsidR="00220E26" w:rsidRPr="006B1776" w:rsidRDefault="00220E26" w:rsidP="008321EE">
      <w:pPr>
        <w:ind w:firstLine="165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กรณีนี้สมมุติให้มาเรียย้ายไปอาศัยต่างจังหวัดแต่ทั้งสองคนยังคงพูดคุยสนทนากันเป็นปรกติ ในบางครั้งต้องการหารือเรื่องสำคัญโดยไม่ต้องการให้บุคคลที่สามสามารถเข้าใจเนื้อหาได้ โดยที่ทั้งสองตกลงกันว่าใช้วิธีการส่งจดหมายผ่านทางบริการขนส่งไปรษณีย์ และเพื่อไม่ให้ผู้อื่นเข้าใจเนื้อหาจึงใช้เทคนิคการเข้ารหัสและถอดรหัสเนื้อหา จากกรณีดังกล่าวทั้งสองคนใช้เครื่องมือในการดำเนินการ กล่าวคือแต่คนจะมีเครื่องมือช่วยจำนวน 2 เครื่อง เครื่องแรกคือเครื่องสำหรับแปลงเสียงพูดเป็นเอกสารและแปลงเอกสารเป็นเสียงพูด เครื่องที่สองเป็นเครื่องเข้ารหัสและถอดรหัส กระบวนการสื่อสารของทั้งสองคนมีขั้นตอนดังต่อไปนี้</w:t>
      </w:r>
    </w:p>
    <w:p w14:paraId="0F1D0A0E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lastRenderedPageBreak/>
        <w:t xml:space="preserve">มาเรียพูดกับเครื่องมือในชั้นที่สาม เครื่องนี้รับสัญญาณเสียงที่มาเรียพูดและสร้างเป็นข้อความ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Plaintex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แล้วส่งผ่านไปยังชั้นที่สอง</w:t>
      </w:r>
    </w:p>
    <w:p w14:paraId="68176FE9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ครื่องมือชั้นที่สองนำข้อความมาทำการเข้ารหัสและสร้างเป็นข้อความใหม่ที่เข้ารหัสแล้ว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Ciphertex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ซึ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ป็นเนื้อหาซึ่งบุคคลที่สามไม่สามารถเข้าใจได้และส่งผ่านลงมายังเครื่องมือชั้นที่หนึ่ง</w:t>
      </w:r>
    </w:p>
    <w:p w14:paraId="662D19A8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เครื่องมือชั้นที่หนึ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นำเอกสารข้อความใส่ซองจดหมายปิดผลึกพร้อมจ่าที่อยู่ข</w:t>
      </w:r>
      <w:bookmarkStart w:id="0" w:name="_GoBack"/>
      <w:bookmarkEnd w:id="0"/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องมาเรียและที่อยู่ของแอนและนำส่งไปรษณีย์</w:t>
      </w:r>
    </w:p>
    <w:p w14:paraId="6B3E1DF7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ทางด้านฝั่งผู้รับคือ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อน เครื่องมือชั้นที่หนึ่งดึงซองจดหมายและเปิดซองจดหมายแล้วนำข้อความเข้าสู่เครื่องมือชั้นที่สอง</w:t>
      </w:r>
    </w:p>
    <w:p w14:paraId="49108810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เครื่องมือชั้นที่สองทำการถอดรหัสข่าวสารและสร้างให้กลับมาเป็นเนื้อหาปกติ (</w:t>
      </w:r>
      <w:r w:rsidRPr="006B1776">
        <w:rPr>
          <w:rFonts w:ascii="TH SarabunPSK" w:hAnsi="TH SarabunPSK" w:cs="TH SarabunPSK" w:hint="cs"/>
          <w:sz w:val="32"/>
          <w:szCs w:val="32"/>
        </w:rPr>
        <w:t>Plaintex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ส่งผ่านไปยังเครื่องมือชั้นที่สาม</w:t>
      </w:r>
    </w:p>
    <w:p w14:paraId="1A40A70E" w14:textId="77777777" w:rsidR="00220E26" w:rsidRPr="006B1776" w:rsidRDefault="00220E26" w:rsidP="00220E26">
      <w:pPr>
        <w:pStyle w:val="ListParagraph"/>
        <w:numPr>
          <w:ilvl w:val="0"/>
          <w:numId w:val="7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เครื่องมือชั้นที่สามนำข้อความมาอ่านเป็นเสียงพูดเหมือนกับมาเรียพูด</w:t>
      </w:r>
    </w:p>
    <w:p w14:paraId="3D558460" w14:textId="78ABD663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จากขั้นตอนดังกล่าวสามารถแสดงได้ดังรูปที่ 1.</w:t>
      </w:r>
      <w:r w:rsidR="00F114B1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2</w:t>
      </w:r>
    </w:p>
    <w:p w14:paraId="734C7B96" w14:textId="77777777" w:rsidR="00A87338" w:rsidRPr="006B1776" w:rsidRDefault="00A87338" w:rsidP="00220E26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</w:p>
    <w:p w14:paraId="14C42ADF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8220" w:dyaOrig="4215" w14:anchorId="69E0CAB3">
          <v:shape id="_x0000_i1026" type="#_x0000_t75" style="width:293.6pt;height:150.15pt" o:ole="">
            <v:imagedata r:id="rId10" o:title=""/>
          </v:shape>
          <o:OLEObject Type="Embed" ProgID="Visio.Drawing.15" ShapeID="_x0000_i1026" DrawAspect="Content" ObjectID="_1771654874" r:id="rId11"/>
        </w:object>
      </w:r>
    </w:p>
    <w:p w14:paraId="44AD783D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2 การสื่อสารกันโดยใช้โปรโตคอลสามชั้น</w:t>
      </w:r>
    </w:p>
    <w:p w14:paraId="4DEAA416" w14:textId="35AE06D4" w:rsidR="00220E26" w:rsidRPr="006B1776" w:rsidRDefault="00220E26" w:rsidP="00A87338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จากรูปที่ 1.2 เราสามารถแบ่งชั้นการทำงานออกเป็น 3 ชั้นหรือโปรโตคอล 3 โปรโตคอล หากนับจากผู้ใช้หรือมาเรีย ชั้นที่สามคือเครื่องมือแปลงเสียงเป็นข้อความ ชั้นที่สองคือเครื่องมือเข้ารหัส และชั้นที่หนึ่งคือเครื่องส่งจดหมายทางไปรษณีย์</w:t>
      </w:r>
      <w:r w:rsidR="00A87338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</w:p>
    <w:p w14:paraId="3DA5B75C" w14:textId="77777777" w:rsidR="00220E26" w:rsidRPr="006B1776" w:rsidRDefault="00220E26" w:rsidP="00A87338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การแบ่งงานทั้งหมดออกเป็นงานย่อยๆ แต่ละงานย่อยรับผิดชอบหน้าที่ของตัวเอง ภาระงานน้อยลงและไม่ซับซ้อน </w:t>
      </w:r>
    </w:p>
    <w:p w14:paraId="19781652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</w:p>
    <w:p w14:paraId="2EFD0FB9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 xml:space="preserve">หลักการแบ่งชั้นโปรโตคอล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Principles of Protocol Layering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D50EE12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เนื้อหาส่วนนี้จะกล่าวถึงหลักการของการจัดชั้นโปรโตคอลแบ่งออกเป็น 2 หลักการ ดังต่อไปนี้</w:t>
      </w:r>
    </w:p>
    <w:p w14:paraId="64C9F56A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หลักการแรก</w:t>
      </w:r>
    </w:p>
    <w:p w14:paraId="32D8CB49" w14:textId="2AF2688A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หลักการแรกพิจารณาในกรณีสื่อสารแบบสองทิศทาง แต่ละชั้นดำเนินการแลกเปลี่ยนข่าวสารระหว่างด้านส่งและด้านรับโดยที่แต่ละด้านทำหน้าที่ได้ 2 อย่างในลักษณะตรงข้ามกัน  ตัวอย่างเช่น งาน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ที่สาม ด้านส่งทำหน้าที่พูดพียงอย่างเดียวส่วนด้านรับทำหน้าที่ฟัง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ี่สองด้านส่งทำหน้าที่เข้ารหัสข่าวสารและด้านรับถอดรหัสข่าวสาร และชั้นแรกด้านส่งทำหน้าที่ส่งจดหมาย ด้านรับทำหน้าที่รับจดหมาย ในทางกลับเมื่อด้านรับทำหน้าที่เป็นตัวส่งแล้วจะดำเนินการในรูปแบบเดียวกันของแต่ละชั้น</w:t>
      </w:r>
    </w:p>
    <w:p w14:paraId="41FB78F3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หลักการที่สอง</w:t>
      </w:r>
    </w:p>
    <w:p w14:paraId="675BDC6A" w14:textId="1A97B3C7" w:rsidR="00220E26" w:rsidRPr="006B1776" w:rsidRDefault="00220E26" w:rsidP="0018174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หลักการสื่อสารนั้นข่าวสารของผู้ส่งกับผู้รับต้องเหมือนกัน</w:t>
      </w:r>
      <w:r w:rsidR="00C9542F" w:rsidRPr="006B1776">
        <w:rPr>
          <w:rFonts w:ascii="TH SarabunPSK" w:hAnsi="TH SarabunPSK" w:cs="TH SarabunPSK" w:hint="cs"/>
          <w:sz w:val="32"/>
          <w:szCs w:val="32"/>
          <w:cs/>
        </w:rPr>
        <w:t>หรือเป็นชนิดเดียวกั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เช่น ผู้ส่งทักทายคำว่าสวัสดี ทางด้านผู้รับต้องได้รับคำว่าสวัสดีด้วยเช่นกัน ในกรณีของการจัดชั้นโปรโตคอลคือวัตถุ (เช่น ข้อมูล) ที่เป็นของแต่ละชั้นทั้งด้านส่งและด้านรับต้องเหมือนกันเช่นกัน ตัวอย่างเช่น วัตถุบนชั้นที่สามเป็นตัวอักษรธรรมดา (</w:t>
      </w:r>
      <w:r w:rsidRPr="006B1776">
        <w:rPr>
          <w:rFonts w:ascii="TH SarabunPSK" w:hAnsi="TH SarabunPSK" w:cs="TH SarabunPSK" w:hint="cs"/>
          <w:sz w:val="32"/>
          <w:szCs w:val="32"/>
        </w:rPr>
        <w:t>plaintext letter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ทั้งสองด้าน วัตถุภายใต้</w:t>
      </w:r>
      <w:r w:rsidR="00C9542F" w:rsidRPr="006B1776">
        <w:rPr>
          <w:rFonts w:ascii="TH SarabunPSK" w:hAnsi="TH SarabunPSK" w:cs="TH SarabunPSK" w:hint="cs"/>
          <w:sz w:val="32"/>
          <w:szCs w:val="32"/>
          <w:cs/>
        </w:rPr>
        <w:t>ข้อกำหนดใ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ที่สองทั้งสองด้านต้องเป็นตัวอักษรที่เข้ารหัสแล้ว (</w:t>
      </w:r>
      <w:r w:rsidRPr="006B1776">
        <w:rPr>
          <w:rFonts w:ascii="TH SarabunPSK" w:hAnsi="TH SarabunPSK" w:cs="TH SarabunPSK" w:hint="cs"/>
          <w:sz w:val="32"/>
          <w:szCs w:val="32"/>
        </w:rPr>
        <w:t>ciphertex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วัตถุภายใต้ชั้นแรกทั้งสองด้านต้องเป็นจดหมาย</w:t>
      </w:r>
      <w:r w:rsidR="00C9542F" w:rsidRPr="006B1776">
        <w:rPr>
          <w:rFonts w:ascii="TH SarabunPSK" w:hAnsi="TH SarabunPSK" w:cs="TH SarabunPSK" w:hint="cs"/>
          <w:sz w:val="32"/>
          <w:szCs w:val="32"/>
          <w:cs/>
        </w:rPr>
        <w:t>เหมือนกัน</w:t>
      </w:r>
      <w:r w:rsidR="00CE727C"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57F22DFD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เชื่อมต่อเชิงตรรกะ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Logical Connections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00DB3900" w14:textId="5D7E4325" w:rsidR="00220E26" w:rsidRPr="006B1776" w:rsidRDefault="00220E26" w:rsidP="00EC2031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ในแต่ละชั้นของด้านส่งและด้านรับจะมีความเข้าใจวัตถุหรือข่าวสารของตัวเองและตามหลักการ 2 หลักการของโปรโตคอลดังได้กล่าวมา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ในชั้นที่สามทั้งสองฝั่งสามารถเข้าใจ</w:t>
      </w:r>
      <w:r w:rsidR="00EC2031" w:rsidRPr="006B1776">
        <w:rPr>
          <w:rFonts w:ascii="TH SarabunPSK" w:hAnsi="TH SarabunPSK" w:cs="TH SarabunPSK" w:hint="cs"/>
          <w:sz w:val="32"/>
          <w:szCs w:val="32"/>
          <w:cs/>
        </w:rPr>
        <w:t>วัตถุซึ่งแทนด้ว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ข้อความที่ส่งระหว่างกันได้ 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ชั้นที่สอ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ข้า</w:t>
      </w:r>
      <w:r w:rsidR="00EC2031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วัตถุซึ่งแทนด้วยข้อความที่เข้ารหัสแล้ว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และชั้นที่หนึ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="00EC2031" w:rsidRPr="006B1776">
        <w:rPr>
          <w:rFonts w:ascii="TH SarabunPSK" w:hAnsi="TH SarabunPSK" w:cs="TH SarabunPSK" w:hint="cs"/>
          <w:sz w:val="32"/>
          <w:szCs w:val="32"/>
          <w:cs/>
        </w:rPr>
        <w:t>เข้าวัตุซึ่งแทนด้วย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จดหมาย</w:t>
      </w:r>
      <w:r w:rsidR="00EC2031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หรือกล่าวได้อีกนัยหนึ่งว่าโปรโตคอลจะรับรู้ข่าวสารของชั้นตัวเองเท่านั้น</w:t>
      </w:r>
      <w:r w:rsidR="00EC2031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แต่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ไม่เข้าใจวัตถุระหว่างชั้น</w:t>
      </w:r>
      <w:r w:rsidR="00EC2031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บนหรือชั้นล่างของตัวเอ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หรือข้ามชั้นกันได้ ลักษณะเช่นนี้ในโปรโตคอลชั้นเดียวกันคิดได้ว่าสื่อสารกันได้โดยตรงในเชิงจินตนาการหรือเชิงตรรกะ (</w:t>
      </w:r>
      <w:r w:rsidRPr="006B1776">
        <w:rPr>
          <w:rFonts w:ascii="TH SarabunPSK" w:hAnsi="TH SarabunPSK" w:cs="TH SarabunPSK" w:hint="cs"/>
          <w:sz w:val="32"/>
          <w:szCs w:val="32"/>
        </w:rPr>
        <w:t>logical connection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) โดยไม่รับรู้การทำงานของชั้นอื่นๆ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ดังในรูปที่ 1.</w:t>
      </w:r>
      <w:r w:rsidRPr="006B1776">
        <w:rPr>
          <w:rFonts w:ascii="TH SarabunPSK" w:hAnsi="TH SarabunPSK" w:cs="TH SarabunPSK" w:hint="cs"/>
          <w:sz w:val="32"/>
          <w:szCs w:val="32"/>
        </w:rPr>
        <w:t>3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แสดงการเชื่อมต่อเชิงจินตนาการ</w:t>
      </w:r>
      <w:r w:rsidR="00CE727C" w:rsidRPr="006B1776">
        <w:rPr>
          <w:rFonts w:ascii="TH SarabunPSK" w:hAnsi="TH SarabunPSK" w:cs="TH SarabunPSK"/>
          <w:sz w:val="32"/>
          <w:szCs w:val="32"/>
          <w:cs/>
          <w:lang w:val="en-GB"/>
        </w:rPr>
        <w:t xml:space="preserve"> </w:t>
      </w:r>
      <w:r w:rsidR="00EC2031" w:rsidRPr="006B1776">
        <w:rPr>
          <w:rFonts w:ascii="TH SarabunPSK" w:hAnsi="TH SarabunPSK" w:cs="TH SarabunPSK"/>
          <w:sz w:val="32"/>
          <w:szCs w:val="32"/>
          <w:cs/>
          <w:lang w:val="en-GB"/>
        </w:rPr>
        <w:t xml:space="preserve"> </w:t>
      </w:r>
    </w:p>
    <w:p w14:paraId="752672AA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8910" w:dyaOrig="4215" w14:anchorId="6FCD2052">
          <v:shape id="_x0000_i1027" type="#_x0000_t75" style="width:349.95pt;height:163pt" o:ole="">
            <v:imagedata r:id="rId12" o:title=""/>
          </v:shape>
          <o:OLEObject Type="Embed" ProgID="Visio.Drawing.15" ShapeID="_x0000_i1027" DrawAspect="Content" ObjectID="_1771654875" r:id="rId13"/>
        </w:object>
      </w:r>
    </w:p>
    <w:p w14:paraId="5F09D067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3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การเชื่อมต่อเชิงตรรกะระหว่างชั้นเดียวกัน</w:t>
      </w:r>
    </w:p>
    <w:p w14:paraId="168CF356" w14:textId="51A5CC55" w:rsidR="00220E26" w:rsidRPr="006B1776" w:rsidRDefault="00220E26" w:rsidP="00220E26">
      <w:pPr>
        <w:rPr>
          <w:rFonts w:ascii="TH SarabunPSK" w:hAnsi="TH SarabunPSK" w:cs="TH SarabunPSK"/>
          <w:sz w:val="32"/>
          <w:szCs w:val="32"/>
        </w:rPr>
      </w:pPr>
    </w:p>
    <w:p w14:paraId="385FDDA5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1.2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>ชุดโปรโตคอลทีซีไอพี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IP PROTOCOL SUITE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0C6CDA5" w14:textId="73CA107E" w:rsidR="00220E26" w:rsidRPr="006B1776" w:rsidRDefault="00220E26" w:rsidP="00B51DB2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ในหัวข้อนี้กล่าวถึงโปรโตคอล</w:t>
      </w:r>
      <w:r w:rsidR="00280975" w:rsidRPr="006B1776">
        <w:rPr>
          <w:rFonts w:ascii="TH SarabunPSK" w:hAnsi="TH SarabunPSK" w:cs="TH SarabunPSK" w:hint="cs"/>
          <w:sz w:val="32"/>
          <w:szCs w:val="32"/>
          <w:cs/>
        </w:rPr>
        <w:t>ทีซีพีไอพี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Transmission Control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nternet Protocol</w:t>
      </w:r>
      <w:r w:rsidR="00280975"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280975" w:rsidRPr="006B1776">
        <w:rPr>
          <w:rFonts w:ascii="TH SarabunPSK" w:hAnsi="TH SarabunPSK" w:cs="TH SarabunPSK" w:hint="cs"/>
          <w:sz w:val="32"/>
          <w:szCs w:val="32"/>
        </w:rPr>
        <w:t>TCP</w:t>
      </w:r>
      <w:r w:rsidR="00280975"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="00280975"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ที่อาศัยแนวคิดของการแบ่งชั้นและการสื่อสารเชิงตรรกะ อินเตอร์เน็ตในปัจจุบันใช้ชุดโปรโตคอลที่เรียกว่าชุดโปรโตคอลทีซีไอพี (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</w:rPr>
        <w:t>Protocol suite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ประกอบด้วยชั้นต่างๆ แต่ละชั้นรับผิดชอบหน้าที่ของตัวเองที่ถูกกำหนดไว้โดยเฉพาะและสามารถโต้ตอบ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ระหว่างชั้นหรือระหว่างโมดูลอีกด้วย ลักษณะเป็นชั้นๆเช่นนี้จัดอยู่ในประเภทลำดับชั้น (</w:t>
      </w:r>
      <w:r w:rsidRPr="006B1776">
        <w:rPr>
          <w:rFonts w:ascii="TH SarabunPSK" w:hAnsi="TH SarabunPSK" w:cs="TH SarabunPSK" w:hint="cs"/>
          <w:sz w:val="32"/>
          <w:szCs w:val="32"/>
        </w:rPr>
        <w:t>hierarchy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ซึ่งโปรโตคอลระดับต่ำกว่าสนับสนุนการทำงานให้กับโปรโตคอลระดับสูงกว่า</w:t>
      </w:r>
      <w:r w:rsidR="00712C3F" w:rsidRPr="006B1776">
        <w:rPr>
          <w:rFonts w:ascii="TH SarabunPSK" w:hAnsi="TH SarabunPSK" w:cs="TH SarabunPSK" w:hint="cs"/>
          <w:sz w:val="32"/>
          <w:szCs w:val="32"/>
          <w:cs/>
        </w:rPr>
        <w:t>หรือชั้นบนได้รับบริการจากชั้นล่า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ชุด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IP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บบเดิมได้แบ่งชั้นซอฟต์แวร์ออกเป็น 4 ชั้น แต่ปัจจุบันกำหนดให้เพิ่มขึ้นมาอีกหนึ่งชั้นคือชั้นกายภาพ (</w:t>
      </w:r>
      <w:r w:rsidRPr="006B1776">
        <w:rPr>
          <w:rFonts w:ascii="TH SarabunPSK" w:hAnsi="TH SarabunPSK" w:cs="TH SarabunPSK" w:hint="cs"/>
          <w:sz w:val="32"/>
          <w:szCs w:val="32"/>
        </w:rPr>
        <w:t>Physical Layer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รวมเป็น 5 ชั้น ดังรูปที่ 1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4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สดงการกำหนดค่าทั้งสองแบบ</w:t>
      </w:r>
      <w:r w:rsidR="00712C3F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75CC1073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</w:p>
    <w:p w14:paraId="309FFFFE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object w:dxaOrig="7276" w:dyaOrig="4111" w14:anchorId="2B5DEE30">
          <v:shape id="_x0000_i1028" type="#_x0000_t75" style="width:352.2pt;height:198.15pt" o:ole="">
            <v:imagedata r:id="rId14" o:title=""/>
          </v:shape>
          <o:OLEObject Type="Embed" ProgID="Visio.Drawing.15" ShapeID="_x0000_i1028" DrawAspect="Content" ObjectID="_1771654876" r:id="rId15"/>
        </w:object>
      </w:r>
    </w:p>
    <w:p w14:paraId="052C82A0" w14:textId="566F2765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 1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4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ในชุดโปรโตคอลทีซีพีไอพี</w:t>
      </w:r>
    </w:p>
    <w:p w14:paraId="179BF551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2.1 สถาปัตยกรรมชั้นทีซีพีไอพี (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Layered Architecture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51ED8F3" w14:textId="4E66B0CD" w:rsidR="00220E26" w:rsidRPr="006B1776" w:rsidRDefault="00220E26" w:rsidP="00ED7F3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สถาปัตยกรรมชั้นของชุดโปรโตคอล</w:t>
      </w:r>
      <w:r w:rsidR="00D650B7" w:rsidRPr="006B1776">
        <w:rPr>
          <w:rFonts w:ascii="TH SarabunPSK" w:hAnsi="TH SarabunPSK" w:cs="TH SarabunPSK"/>
          <w:sz w:val="32"/>
          <w:szCs w:val="32"/>
          <w:cs/>
        </w:rPr>
        <w:t>ทีซีพีไอพี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มีความเกี่ยวข้องกับหน้าที่ของแต่ละชั้นและการสื่อสารระหว่างคอมพิวเตอร์ อุปกรณ์ต้นทางและปลายทางส่งข่าวผ่านทางสื่อกลางและอุปกรณ์ตัวกลางต่างๆ การทำงานของแต่ละอุปกรณ์เป็นไปตามหน้าที่ของตัวมันเอง เช่น อุปกรณ์ต้นทางและปลายทางทำงานผ่านกระบวนการโปรโตคอลทั้ง 5 ชั้น ส่วนอุปกรณ์ตัวกลางซึ่งทำงานอยู่ภายในเครือข่ายใช้กระบวนการไม่เกินสามชั้น  สมมุติให้เครือข่ายอินเทอร์เน็ตที่ประกอบด้วยโฮสต์ เราเตอร์ สวิตช์และสื่อกลาง</w:t>
      </w:r>
      <w:r w:rsidR="00D650B7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ดัง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.5 </w:t>
      </w:r>
    </w:p>
    <w:p w14:paraId="1B75C8C8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0A466B8" w14:textId="249276BD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9616" w:dyaOrig="4546" w14:anchorId="4D877FC7">
          <v:shape id="_x0000_i1029" type="#_x0000_t75" style="width:420.3pt;height:198.15pt" o:ole="">
            <v:imagedata r:id="rId16" o:title=""/>
          </v:shape>
          <o:OLEObject Type="Embed" ProgID="Visio.Drawing.15" ShapeID="_x0000_i1029" DrawAspect="Content" ObjectID="_1771654877" r:id="rId17"/>
        </w:object>
      </w:r>
    </w:p>
    <w:p w14:paraId="0E054DF4" w14:textId="56255AE2" w:rsidR="00220E26" w:rsidRPr="006B1776" w:rsidRDefault="00220E26" w:rsidP="00220E26">
      <w:pPr>
        <w:pStyle w:val="ListParagraph"/>
        <w:numPr>
          <w:ilvl w:val="0"/>
          <w:numId w:val="9"/>
        </w:numPr>
        <w:spacing w:after="200" w:line="276" w:lineRule="auto"/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สถาปัตยกรรมชั้น</w:t>
      </w:r>
    </w:p>
    <w:p w14:paraId="721C7447" w14:textId="77777777" w:rsidR="00D650B7" w:rsidRPr="006B1776" w:rsidRDefault="00D650B7" w:rsidP="00D650B7">
      <w:pPr>
        <w:pStyle w:val="ListParagraph"/>
        <w:spacing w:after="200" w:line="276" w:lineRule="auto"/>
        <w:rPr>
          <w:rFonts w:ascii="TH SarabunPSK" w:hAnsi="TH SarabunPSK" w:cs="TH SarabunPSK"/>
          <w:sz w:val="32"/>
          <w:szCs w:val="32"/>
        </w:rPr>
      </w:pPr>
    </w:p>
    <w:p w14:paraId="7C8C4A73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11295" w:dyaOrig="5715" w14:anchorId="623DD50D">
          <v:shape id="_x0000_i1030" type="#_x0000_t75" style="width:394.6pt;height:196.45pt" o:ole="">
            <v:imagedata r:id="rId18" o:title=""/>
          </v:shape>
          <o:OLEObject Type="Embed" ProgID="Visio.Drawing.15" ShapeID="_x0000_i1030" DrawAspect="Content" ObjectID="_1771654878" r:id="rId19"/>
        </w:object>
      </w:r>
    </w:p>
    <w:p w14:paraId="2D11228D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ข. เครือข่ายอินเทอร์เน็ต</w:t>
      </w:r>
    </w:p>
    <w:p w14:paraId="05674FF8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5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การสื่อสารผ่านอินเทอร์เน็ต</w:t>
      </w:r>
    </w:p>
    <w:p w14:paraId="6773A147" w14:textId="4F8AAC2E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เครือข่ายขนาดเล็กเชื่อมต่อกันทางกายภาพดัง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5 ประกอบด้วยโฮสต์ได้แก่ คอมพิวเตอร์จำนวน 2 เครื่อง และอุปกรณ์ตัวกลางได้แก่ เราเตอร์จำนวน 1 เครื่อง และสวิตช์จำนวน 2 เครื่อง  สมมติว่าคอมพิวเตอร์</w:t>
      </w:r>
      <w:r w:rsidR="00D650B7" w:rsidRPr="006B1776">
        <w:rPr>
          <w:rFonts w:ascii="TH SarabunPSK" w:hAnsi="TH SarabunPSK" w:cs="TH SarabunPSK" w:hint="cs"/>
          <w:sz w:val="32"/>
          <w:szCs w:val="32"/>
          <w:cs/>
        </w:rPr>
        <w:t xml:space="preserve">เครื่องที่ 1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ส่งข่าวสารไปยังคอมพิวเตอร์</w:t>
      </w:r>
      <w:r w:rsidR="00D650B7" w:rsidRPr="006B1776">
        <w:rPr>
          <w:rFonts w:ascii="TH SarabunPSK" w:hAnsi="TH SarabunPSK" w:cs="TH SarabunPSK" w:hint="cs"/>
          <w:sz w:val="32"/>
          <w:szCs w:val="32"/>
          <w:cs/>
        </w:rPr>
        <w:t xml:space="preserve">เครื่องที่ 2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ข่าวสารนี้จะเดินทางผ่านสวิตช์ตัวที่ 1 ผ่านเราเตอร์ และผ่านสวิตช์ตัวที่ 2 แล้วเข้าสู่คอมพิวเตอร์</w:t>
      </w:r>
      <w:r w:rsidR="00D650B7" w:rsidRPr="006B1776">
        <w:rPr>
          <w:rFonts w:ascii="TH SarabunPSK" w:hAnsi="TH SarabunPSK" w:cs="TH SarabunPSK" w:hint="cs"/>
          <w:sz w:val="32"/>
          <w:szCs w:val="32"/>
          <w:cs/>
        </w:rPr>
        <w:t>เครื่องที่ 2</w:t>
      </w:r>
    </w:p>
    <w:p w14:paraId="59FF05DF" w14:textId="7AA89DB1" w:rsidR="00220E26" w:rsidRPr="006B1776" w:rsidRDefault="00220E26" w:rsidP="00D650B7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อุปกรณ์แต่ละตัวมีส่วนเกี่ยวข้องกับชุดชั้นโปรโตคอลขึ้นอยู่กับบทบาทของอุปกรณ์ในอินเทอร์เน็ต โฮสต์ทั้งสองโฮสต์มีส่วนเกี่ยวข้องกับการทำงานของโปรโตคอลทั้ง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5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 กล่าวคือโฮสต์ต้นทางต้องสร้างข้อความหรือข่าวสารในชั้นประยุกต์และส่งลงมายั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ล่างตามลำดับจนถึงชั้นทางกายภาพและเดินทา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ต่อไปยังโฮสต์ปลายทาง ชั้นทางกายภาพโฮสต์ปลายทางรับข่าวสารหลังจากนั้นส่งผ่านไปยังชั้นบนตามลำดับจนถึงชั้นประยุกต์</w:t>
      </w:r>
    </w:p>
    <w:p w14:paraId="27911720" w14:textId="5A88839F" w:rsidR="00220E26" w:rsidRPr="006B1776" w:rsidRDefault="00220E26" w:rsidP="00717C8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เราเตอร์เป็นอุปกรณ์ทำงานเพียง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3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แรกเท่านั้น</w:t>
      </w:r>
      <w:r w:rsidR="00717C86" w:rsidRPr="006B1776">
        <w:rPr>
          <w:rFonts w:ascii="TH SarabunPSK" w:hAnsi="TH SarabunPSK" w:cs="TH SarabunPSK" w:hint="cs"/>
          <w:sz w:val="32"/>
          <w:szCs w:val="32"/>
          <w:cs/>
        </w:rPr>
        <w:t>ประกอบด้ว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กายภาพ ชั้นดาต้าลิงค์และชั้นเครือข่าย เราเตอร์ทำหน้าที่ค้นหาเส้นทางหรือกำหนดเส้นทางสำหรับการเดินทางของแพ็กแก็ตเท่านั้น แม้ว่าเราเตอร์จะเกี่ยวข้องกับชั้นเครือข่ายเพียงอย่างเดียว แต่ก็มีโครงสร้างที่เกี่ยวข้องกับชั้นดาต้าลิงก์และชั้นทางกายภาพซึ่งการเชื่อมต่อแต่ละอินเตอร์เฟซโดยจะใช้โปรโตคอลชั้นดาต้าลิงค์และโปรโตคอลทางกายภาพของตัวมันเอง</w:t>
      </w:r>
    </w:p>
    <w:p w14:paraId="0430FBAC" w14:textId="77777777" w:rsidR="00220E26" w:rsidRPr="006B1776" w:rsidRDefault="00220E26" w:rsidP="00717C8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สวิตช์ชั้นลิงค์ทำงานเพียง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2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 คือชั้นดาต้าลิงค์ และทางกายภาพเท่านั้น ข่าวสารจากโฮสต์ส่งเข้าสู่ชั้นกายภาพแล้วส่งขึ้นไปยังชั้นดาต้าลิงเพื่อดำเนินการตามกระบวนการและส่งกลับสู่ชั้นกายภาพต่อไปยังเราเตอร์ ส่วนสวิตช์ตัวที่ 2 ดำเนินการเช่นเดียวกันและส่งไปยังโฮสต์ปลายทาง ใช้โปรโตคอลเพียงชุดเดียวเท่านั้น</w:t>
      </w:r>
    </w:p>
    <w:p w14:paraId="2E72C299" w14:textId="1DBCDA27" w:rsidR="004B7828" w:rsidRPr="006B1776" w:rsidRDefault="004B7828" w:rsidP="004B7828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ab/>
      </w:r>
      <w:r w:rsidR="00717C86" w:rsidRPr="006B1776">
        <w:rPr>
          <w:rFonts w:ascii="TH SarabunPSK" w:hAnsi="TH SarabunPSK" w:cs="TH SarabunPSK" w:hint="cs"/>
          <w:sz w:val="32"/>
          <w:szCs w:val="32"/>
          <w:cs/>
        </w:rPr>
        <w:t xml:space="preserve">ตัวอย่างการออกแบบของระบบส่งภาพโดยใช้โปรโตคอลทีซีพีไอพีของ </w:t>
      </w:r>
      <w:r w:rsidR="00717C86" w:rsidRPr="006B1776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Huimin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Zhang;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Guixia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Guan;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Haimeng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Zhao;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Xintao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Liu;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Letang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Xue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;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Chuan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717C86" w:rsidRPr="006B1776">
        <w:rPr>
          <w:rFonts w:ascii="TH SarabunPSK" w:hAnsi="TH SarabunPSK" w:cs="TH SarabunPSK"/>
          <w:sz w:val="32"/>
          <w:szCs w:val="32"/>
        </w:rPr>
        <w:t>Xiong</w:t>
      </w:r>
      <w:proofErr w:type="spellEnd"/>
      <w:r w:rsidR="00717C86" w:rsidRPr="006B1776">
        <w:rPr>
          <w:rFonts w:ascii="TH SarabunPSK" w:hAnsi="TH SarabunPSK" w:cs="TH SarabunPSK"/>
          <w:sz w:val="32"/>
          <w:szCs w:val="32"/>
        </w:rPr>
        <w:t>, 2022</w:t>
      </w:r>
      <w:r w:rsidR="00717C86"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717C86" w:rsidRPr="006B1776">
        <w:rPr>
          <w:rFonts w:ascii="TH SarabunPSK" w:hAnsi="TH SarabunPSK" w:cs="TH SarabunPSK" w:hint="cs"/>
          <w:sz w:val="32"/>
          <w:szCs w:val="32"/>
          <w:cs/>
        </w:rPr>
        <w:t xml:space="preserve"> ซึ่ง</w:t>
      </w:r>
      <w:r w:rsidRPr="006B1776">
        <w:rPr>
          <w:rFonts w:ascii="TH SarabunPSK" w:hAnsi="TH SarabunPSK" w:cs="TH SarabunPSK"/>
          <w:sz w:val="32"/>
          <w:szCs w:val="32"/>
          <w:cs/>
        </w:rPr>
        <w:t>ระบบส่งภาพแบบฝั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ตัว</w:t>
      </w:r>
      <w:r w:rsidR="00717C86" w:rsidRPr="006B1776">
        <w:rPr>
          <w:rFonts w:ascii="TH SarabunPSK" w:hAnsi="TH SarabunPSK" w:cs="TH SarabunPSK"/>
          <w:sz w:val="32"/>
          <w:szCs w:val="32"/>
          <w:cs/>
        </w:rPr>
        <w:t>โดย</w:t>
      </w:r>
      <w:r w:rsidRPr="006B1776">
        <w:rPr>
          <w:rFonts w:ascii="TH SarabunPSK" w:hAnsi="TH SarabunPSK" w:cs="TH SarabunPSK"/>
          <w:sz w:val="32"/>
          <w:szCs w:val="32"/>
          <w:cs/>
        </w:rPr>
        <w:t>ปลูกถ่า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</w:t>
      </w:r>
      <w:r w:rsidRPr="006B1776">
        <w:rPr>
          <w:rFonts w:ascii="TH SarabunPSK" w:hAnsi="TH SarabunPSK" w:cs="TH SarabunPSK"/>
          <w:sz w:val="32"/>
          <w:szCs w:val="32"/>
          <w:cs/>
        </w:rPr>
        <w:t>สแต็กอีเทอร์เน็ต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บบไอพีน้ำหนักเบา (</w:t>
      </w:r>
      <w:r w:rsidRPr="006B1776">
        <w:rPr>
          <w:rFonts w:ascii="TH SarabunPSK" w:hAnsi="TH SarabunPSK" w:cs="TH SarabunPSK" w:hint="cs"/>
          <w:sz w:val="32"/>
          <w:szCs w:val="32"/>
        </w:rPr>
        <w:t>lightweight 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</w:rPr>
        <w:t>LW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/>
          <w:sz w:val="32"/>
          <w:szCs w:val="32"/>
          <w:cs/>
        </w:rPr>
        <w:t>แบบฝัง ใช้ฟังก์ชันการส่งข้อมูลร่วมกับอินเทอร์เฟซฮาร์ดแวร์อีเทอร์เน็ต และทำหน้าที่ส่งข้อมูลภาพให้สมบูรณ์ผ่านฟังก์ชัน</w:t>
      </w:r>
      <w:r w:rsidR="00717C86" w:rsidRPr="006B1776">
        <w:rPr>
          <w:rFonts w:ascii="TH SarabunPSK" w:hAnsi="TH SarabunPSK" w:cs="TH SarabunPSK"/>
          <w:sz w:val="32"/>
          <w:szCs w:val="32"/>
          <w:cs/>
        </w:rPr>
        <w:t>ซ็อกเก็ต</w:t>
      </w:r>
      <w:r w:rsidRPr="006B1776">
        <w:rPr>
          <w:rFonts w:ascii="TH SarabunPSK" w:hAnsi="TH SarabunPSK" w:cs="TH SarabunPSK"/>
          <w:sz w:val="32"/>
          <w:szCs w:val="32"/>
          <w:cs/>
        </w:rPr>
        <w:t>ส่งและ</w:t>
      </w:r>
      <w:r w:rsidR="00717C86" w:rsidRPr="006B1776">
        <w:rPr>
          <w:rFonts w:ascii="TH SarabunPSK" w:hAnsi="TH SarabunPSK" w:cs="TH SarabunPSK"/>
          <w:sz w:val="32"/>
          <w:szCs w:val="32"/>
          <w:cs/>
        </w:rPr>
        <w:t>ซ็อกเก็ต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รับ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ผลลัพธ์จาก</w:t>
      </w:r>
      <w:r w:rsidRPr="006B1776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ทดสอบ</w:t>
      </w:r>
      <w:r w:rsidRPr="006B1776">
        <w:rPr>
          <w:rFonts w:ascii="TH SarabunPSK" w:hAnsi="TH SarabunPSK" w:cs="TH SarabunPSK"/>
          <w:sz w:val="32"/>
          <w:szCs w:val="32"/>
          <w:cs/>
        </w:rPr>
        <w:t>ซอฟต์แวร์ระบบ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พบว่า</w:t>
      </w:r>
      <w:r w:rsidRPr="006B1776">
        <w:rPr>
          <w:rFonts w:ascii="TH SarabunPSK" w:hAnsi="TH SarabunPSK" w:cs="TH SarabunPSK"/>
          <w:sz w:val="32"/>
          <w:szCs w:val="32"/>
          <w:cs/>
        </w:rPr>
        <w:t>ฟังก์ชั่นการสื่อสารระหว่างระบบและพีซีทั้งสองเครื่องก็ประสบความสำเร็จ</w:t>
      </w:r>
    </w:p>
    <w:p w14:paraId="67D44C4E" w14:textId="6210F42E" w:rsidR="00220E26" w:rsidRPr="006B1776" w:rsidRDefault="00220E26" w:rsidP="00220E26">
      <w:pPr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แบบจำลองการเชื่อมต่อระบบแบบเปิด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Open Systems Interconnection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Model</w:t>
      </w:r>
      <w:r w:rsidR="00680236" w:rsidRPr="006B1776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="00680236" w:rsidRPr="006B1776">
        <w:rPr>
          <w:rFonts w:ascii="TH SarabunPSK" w:hAnsi="TH SarabunPSK" w:cs="TH SarabunPSK"/>
          <w:b/>
          <w:bCs/>
          <w:sz w:val="32"/>
          <w:szCs w:val="32"/>
        </w:rPr>
        <w:t>OSI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68028F2" w14:textId="6E92E007" w:rsidR="00220E26" w:rsidRPr="006B1776" w:rsidRDefault="00680236" w:rsidP="00F45F55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แบบจำลองการเชื่อมต่อระบบแบบเปิด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161013" w:rsidRPr="006B1776">
        <w:rPr>
          <w:rFonts w:ascii="TH SarabunPSK" w:hAnsi="TH SarabunPSK" w:cs="TH SarabunPSK"/>
          <w:sz w:val="32"/>
          <w:szCs w:val="32"/>
        </w:rPr>
        <w:t>OSI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ได้พัฒนาขึ้นโดยองค์กร </w:t>
      </w:r>
      <w:r w:rsidRPr="006B1776">
        <w:rPr>
          <w:rFonts w:ascii="TH SarabunPSK" w:hAnsi="TH SarabunPSK" w:cs="TH SarabunPSK" w:hint="cs"/>
          <w:sz w:val="32"/>
          <w:szCs w:val="32"/>
        </w:rPr>
        <w:t>IS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International Organization for Standardization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>) ซึ่งเป็นการกำหนด</w:t>
      </w:r>
      <w:r w:rsidR="002746E7" w:rsidRPr="006B1776">
        <w:rPr>
          <w:rFonts w:ascii="TH SarabunPSK" w:hAnsi="TH SarabunPSK" w:cs="TH SarabunPSK"/>
          <w:sz w:val="32"/>
          <w:szCs w:val="32"/>
          <w:cs/>
        </w:rPr>
        <w:t>มาตรฐานการวัดคุณภาพองค์กรต่างๆ เพื่อรับรองระบบการบริหารและการดำเนินงานขององค์กรในแต่ละประเทศเพื่อให้เป็นมาตรฐานเดียวกันทั่วโลก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61013" w:rsidRPr="006B1776">
        <w:rPr>
          <w:rFonts w:ascii="TH SarabunPSK" w:hAnsi="TH SarabunPSK" w:cs="TH SarabunPSK"/>
          <w:sz w:val="32"/>
          <w:szCs w:val="32"/>
          <w:cs/>
        </w:rPr>
        <w:t>แบบจำลอง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161013" w:rsidRPr="006B1776">
        <w:rPr>
          <w:rFonts w:ascii="TH SarabunPSK" w:hAnsi="TH SarabunPSK" w:cs="TH SarabunPSK"/>
          <w:sz w:val="32"/>
          <w:szCs w:val="32"/>
        </w:rPr>
        <w:t>OSI</w:t>
      </w:r>
      <w:r w:rsidR="00161013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เป็นกรอบแนวคิดที่สร้างมาตรฐานการทำงานของระบบโทรคมนาคมหรือเครือข่ายที่ครอบคลุมทุกด้านของการสื่อสารเครือข่าย ประกอบด้วย 7 ชั้น คือ ชั้นกายภาพ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Physical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ชั้นดาต้าลิ้งค์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Data link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ชั้นเครือข่าย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Network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 ชั้นขนส่ง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Transport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ชั้นเซสซัน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Session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 ชันเพรสเซนเตชัน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Presentation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)  และชั้นประยุกต์ (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Application layer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 xml:space="preserve">) ดังรูปที่ 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1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="00220E26" w:rsidRPr="006B1776">
        <w:rPr>
          <w:rFonts w:ascii="TH SarabunPSK" w:hAnsi="TH SarabunPSK" w:cs="TH SarabunPSK" w:hint="cs"/>
          <w:sz w:val="32"/>
          <w:szCs w:val="32"/>
        </w:rPr>
        <w:t>6</w:t>
      </w:r>
    </w:p>
    <w:p w14:paraId="0DAFB93D" w14:textId="76188464" w:rsidR="00220E26" w:rsidRPr="006B1776" w:rsidRDefault="00220E26" w:rsidP="00220E26">
      <w:pPr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 xml:space="preserve">1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สถาปัตยกรรมการเชื่อมต่อระบบแบบเปิด</w:t>
      </w:r>
    </w:p>
    <w:p w14:paraId="3744F350" w14:textId="77777777" w:rsidR="00631041" w:rsidRPr="006B1776" w:rsidRDefault="00631041" w:rsidP="00631041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จาก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>6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จะเห็นว่าแบบจำลอง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OSI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มีชั้นโปรโตคอลเพิ่มเติมจากโปรโตคอลทีซีพีไอพี 2 ชั้นคือชั้นเซสชั่นและชั้นเพรสเซนเตชัน ในที่นี้จะกล่าวถึงโปรโตคอล 2 ชั้นดังกล่าว ส่วนชั้นอื่นๆมีคุณสมบัติเช่นเดียวกับโปรโตคอลทีซีพีไอพี </w:t>
      </w:r>
    </w:p>
    <w:p w14:paraId="29620D29" w14:textId="77777777" w:rsidR="00220E26" w:rsidRPr="006B1776" w:rsidRDefault="00220E26" w:rsidP="00220E26">
      <w:pPr>
        <w:rPr>
          <w:rFonts w:ascii="TH SarabunPSK" w:hAnsi="TH SarabunPSK" w:cs="TH SarabunPSK"/>
        </w:rPr>
      </w:pPr>
    </w:p>
    <w:p w14:paraId="319FB9FC" w14:textId="77777777" w:rsidR="00220E26" w:rsidRPr="006B1776" w:rsidRDefault="00220E26" w:rsidP="00220E26">
      <w:pPr>
        <w:jc w:val="center"/>
        <w:rPr>
          <w:rFonts w:ascii="TH SarabunPSK" w:hAnsi="TH SarabunPSK" w:cs="TH SarabunPSK"/>
        </w:rPr>
      </w:pPr>
      <w:r w:rsidRPr="006B1776">
        <w:rPr>
          <w:rFonts w:ascii="TH SarabunPSK" w:hAnsi="TH SarabunPSK" w:cs="TH SarabunPSK" w:hint="cs"/>
        </w:rPr>
        <w:object w:dxaOrig="8550" w:dyaOrig="5626" w14:anchorId="792332CE">
          <v:shape id="_x0000_i1031" type="#_x0000_t75" style="width:389.6pt;height:256.75pt" o:ole="">
            <v:imagedata r:id="rId20" o:title=""/>
          </v:shape>
          <o:OLEObject Type="Embed" ProgID="Visio.Drawing.15" ShapeID="_x0000_i1031" DrawAspect="Content" ObjectID="_1771654879" r:id="rId21"/>
        </w:object>
      </w:r>
    </w:p>
    <w:p w14:paraId="57AEB516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>6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ถาปัตยกรรมการเชื่อมต่อระบบแบบเปิด</w:t>
      </w:r>
    </w:p>
    <w:p w14:paraId="38BC185B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2FF3041" w14:textId="77777777" w:rsidR="00220E26" w:rsidRPr="006B1776" w:rsidRDefault="00220E26" w:rsidP="00220E26">
      <w:pPr>
        <w:jc w:val="thaiDistribute"/>
        <w:rPr>
          <w:rFonts w:ascii="TH SarabunPSK" w:hAnsi="TH SarabunPSK" w:cs="TH SarabunPSK"/>
        </w:rPr>
      </w:pPr>
      <w:r w:rsidRPr="006B1776">
        <w:rPr>
          <w:rFonts w:ascii="TH SarabunPSK" w:hAnsi="TH SarabunPSK" w:cs="TH SarabunPSK" w:hint="cs"/>
        </w:rPr>
        <w:object w:dxaOrig="10861" w:dyaOrig="6151" w14:anchorId="5660F5EE">
          <v:shape id="_x0000_i1032" type="#_x0000_t75" style="width:397.95pt;height:225.5pt" o:ole="">
            <v:imagedata r:id="rId22" o:title=""/>
          </v:shape>
          <o:OLEObject Type="Embed" ProgID="Visio.Drawing.15" ShapeID="_x0000_i1032" DrawAspect="Content" ObjectID="_1771654880" r:id="rId23"/>
        </w:object>
      </w:r>
    </w:p>
    <w:p w14:paraId="32EAF53F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>7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ถาปัตยกรรมชั้นของโอเอสไอ</w:t>
      </w:r>
    </w:p>
    <w:p w14:paraId="7ACF3E3C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B938784" w14:textId="52D845C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จากรูป 1.7  สถาปัตยกรรมชั้นของโอเอสไอเมื่อใช้อุปกรณ์สื่อสารมา</w:t>
      </w:r>
      <w:r w:rsidR="00D446C2" w:rsidRPr="006B1776">
        <w:rPr>
          <w:rFonts w:ascii="TH SarabunPSK" w:hAnsi="TH SarabunPSK" w:cs="TH SarabunPSK" w:hint="cs"/>
          <w:sz w:val="32"/>
          <w:szCs w:val="32"/>
          <w:cs/>
        </w:rPr>
        <w:t>รถ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เชื่อมต่อเป็นเครือข่ายอินเตอร์</w:t>
      </w:r>
      <w:r w:rsidR="001A29FD" w:rsidRPr="006B1776">
        <w:rPr>
          <w:rFonts w:ascii="TH SarabunPSK" w:hAnsi="TH SarabunPSK" w:cs="TH SarabunPSK" w:hint="cs"/>
          <w:sz w:val="32"/>
          <w:szCs w:val="32"/>
          <w:cs/>
        </w:rPr>
        <w:t>เน็ต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จะได้เช่นเดียวกับรูปที่ 1.5  จะเห็นว่าสถาปัตยกรรมชั้นที่ 1 ถึงชั้นที่ 3  อุปกรณ์สื่อสารและฟังก์ชันการทำงานมีคุณสมบัติเช่นเดียวกับสถาปัตยกรรมของทีซีพีไอพี ส่วนชั้นที่ 4 คือชั้นขนส่งไปจนถึงชั้นที่ 7 เป็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ชั้นประยุกต์ ชั้นเหล่านี้จะเป็นการสื่อสารแบบต้นทางไปยังปลายทาง (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โดยที่อุปกรณ์ตัวกลางหรืออุปกรณ์สื่อสารไม่มีส่วนเกี่ยวข้องในการรับรู้ข้อมูล</w:t>
      </w:r>
    </w:p>
    <w:p w14:paraId="4408D178" w14:textId="6FB883E3" w:rsidR="00A42405" w:rsidRPr="006B1776" w:rsidRDefault="00A42405" w:rsidP="00A42405">
      <w:pPr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3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สถาปัตยกรรม</w:t>
      </w:r>
      <w:r w:rsidRPr="006B1776">
        <w:rPr>
          <w:rFonts w:ascii="TH SarabunPSK" w:hAnsi="TH SarabunPSK" w:cs="TH SarabunPSK"/>
          <w:b/>
          <w:bCs/>
          <w:sz w:val="32"/>
          <w:szCs w:val="32"/>
          <w:cs/>
        </w:rPr>
        <w:t>อินเตอร์เน็ตทุกสรรพสิ่ง</w:t>
      </w:r>
    </w:p>
    <w:p w14:paraId="53029577" w14:textId="633A6F01" w:rsidR="009678D3" w:rsidRPr="006B1776" w:rsidRDefault="009678D3" w:rsidP="00870FC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 (</w:t>
      </w:r>
      <w:r w:rsidRPr="006B1776">
        <w:rPr>
          <w:rFonts w:ascii="TH SarabunPSK" w:hAnsi="TH SarabunPSK" w:cs="TH SarabunPSK"/>
          <w:sz w:val="32"/>
          <w:szCs w:val="32"/>
        </w:rPr>
        <w:t>Internet of Thing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) เป็นกระบวนทัศน์สมัยใหม่ในการเชื่อมต่อเกือบทุกวัตถุในเคร</w:t>
      </w:r>
      <w:r w:rsidR="00FB16E8" w:rsidRPr="006B1776">
        <w:rPr>
          <w:rFonts w:ascii="TH SarabunPSK" w:hAnsi="TH SarabunPSK" w:cs="TH SarabunPSK"/>
          <w:sz w:val="32"/>
          <w:szCs w:val="32"/>
          <w:cs/>
        </w:rPr>
        <w:t>ือข่ายดิจิทัลหรือในอินเทอร์เน็ต</w:t>
      </w:r>
      <w:r w:rsidRPr="006B1776">
        <w:rPr>
          <w:rFonts w:ascii="TH SarabunPSK" w:hAnsi="TH SarabunPSK" w:cs="TH SarabunPSK"/>
          <w:sz w:val="32"/>
          <w:szCs w:val="32"/>
          <w:cs/>
        </w:rPr>
        <w:t>จึงทำให้สามารถตรวจสอบและควบ</w:t>
      </w:r>
      <w:r w:rsidR="00FB16E8" w:rsidRPr="006B1776">
        <w:rPr>
          <w:rFonts w:ascii="TH SarabunPSK" w:hAnsi="TH SarabunPSK" w:cs="TH SarabunPSK"/>
          <w:sz w:val="32"/>
          <w:szCs w:val="32"/>
          <w:cs/>
        </w:rPr>
        <w:t xml:space="preserve">คุมวัตถุได้ วัตถุ (หรือสิ่งของ)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มีความ</w:t>
      </w:r>
      <w:r w:rsidRPr="006B1776">
        <w:rPr>
          <w:rFonts w:ascii="TH SarabunPSK" w:hAnsi="TH SarabunPSK" w:cs="TH SarabunPSK"/>
          <w:sz w:val="32"/>
          <w:szCs w:val="32"/>
          <w:cs/>
        </w:rPr>
        <w:t>หลากหลา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ดังนั้นเพื่อความเหมาะสมกับงานประยุกต์ด้านต่าง</w:t>
      </w:r>
      <w:r w:rsidR="00FB16E8" w:rsidRPr="006B1776">
        <w:rPr>
          <w:rFonts w:ascii="TH SarabunPSK" w:hAnsi="TH SarabunPSK" w:cs="TH SarabunPSK" w:hint="cs"/>
          <w:sz w:val="32"/>
          <w:szCs w:val="32"/>
          <w:cs/>
        </w:rPr>
        <w:t>ๆ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จึงมักจะมี</w:t>
      </w:r>
      <w:r w:rsidRPr="006B1776">
        <w:rPr>
          <w:rFonts w:ascii="TH SarabunPSK" w:hAnsi="TH SarabunPSK" w:cs="TH SarabunPSK"/>
          <w:sz w:val="32"/>
          <w:szCs w:val="32"/>
          <w:cs/>
        </w:rPr>
        <w:t>สถาปัตยกรรม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ี่แตกต่างกัน</w:t>
      </w:r>
      <w:r w:rsidRPr="006B1776">
        <w:rPr>
          <w:rFonts w:ascii="TH SarabunPSK" w:hAnsi="TH SarabunPSK" w:cs="TH SarabunPSK"/>
          <w:sz w:val="32"/>
          <w:szCs w:val="32"/>
          <w:cs/>
        </w:rPr>
        <w:t>สำหรับการใช้งานเฉพาะ</w:t>
      </w:r>
      <w:r w:rsidR="00DE1F39" w:rsidRPr="006B1776">
        <w:rPr>
          <w:rFonts w:ascii="TH SarabunPSK" w:hAnsi="TH SarabunPSK" w:cs="TH SarabunPSK" w:hint="cs"/>
          <w:sz w:val="32"/>
          <w:szCs w:val="32"/>
          <w:cs/>
        </w:rPr>
        <w:t xml:space="preserve"> ทั้งนี้ก็ยังมี</w:t>
      </w:r>
      <w:r w:rsidRPr="006B1776">
        <w:rPr>
          <w:rFonts w:ascii="TH SarabunPSK" w:hAnsi="TH SarabunPSK" w:cs="TH SarabunPSK"/>
          <w:sz w:val="32"/>
          <w:szCs w:val="32"/>
          <w:cs/>
        </w:rPr>
        <w:t>ปัญหาในการเลือกและเกณฑ์ในการกำหนดสถาปัตยกรรมอ้างอิง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DE1F39" w:rsidRPr="006B1776">
        <w:rPr>
          <w:rFonts w:ascii="TH SarabunPSK" w:hAnsi="TH SarabunPSK" w:cs="TH SarabunPSK"/>
          <w:sz w:val="32"/>
          <w:szCs w:val="32"/>
        </w:rPr>
        <w:t>Reference Architecture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="00DE1F39" w:rsidRPr="006B1776">
        <w:rPr>
          <w:rFonts w:ascii="TH SarabunPSK" w:hAnsi="TH SarabunPSK" w:cs="TH SarabunPSK"/>
          <w:sz w:val="32"/>
          <w:szCs w:val="32"/>
        </w:rPr>
        <w:t>RA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) อินเตอร์เน็ตทุกสรรพสิ่ง</w:t>
      </w:r>
      <w:r w:rsidR="00DE1F39" w:rsidRPr="006B1776">
        <w:rPr>
          <w:rFonts w:ascii="TH SarabunPSK" w:hAnsi="TH SarabunPSK" w:cs="TH SarabunPSK" w:hint="cs"/>
          <w:sz w:val="32"/>
          <w:szCs w:val="32"/>
          <w:cs/>
        </w:rPr>
        <w:t xml:space="preserve"> ทาง (</w:t>
      </w:r>
      <w:proofErr w:type="spellStart"/>
      <w:r w:rsidR="00DE1F39" w:rsidRPr="006B1776">
        <w:rPr>
          <w:rFonts w:ascii="TH SarabunPSK" w:hAnsi="TH SarabunPSK" w:cs="TH SarabunPSK"/>
          <w:sz w:val="32"/>
          <w:szCs w:val="32"/>
        </w:rPr>
        <w:t>Luben</w:t>
      </w:r>
      <w:proofErr w:type="spellEnd"/>
      <w:r w:rsidR="00DE1F39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DE1F39" w:rsidRPr="006B1776">
        <w:rPr>
          <w:rFonts w:ascii="TH SarabunPSK" w:hAnsi="TH SarabunPSK" w:cs="TH SarabunPSK"/>
          <w:sz w:val="32"/>
          <w:szCs w:val="32"/>
        </w:rPr>
        <w:t>Boyanov</w:t>
      </w:r>
      <w:proofErr w:type="spellEnd"/>
      <w:r w:rsidR="00DE1F39" w:rsidRPr="006B1776">
        <w:rPr>
          <w:rFonts w:ascii="TH SarabunPSK" w:hAnsi="TH SarabunPSK" w:cs="TH SarabunPSK"/>
          <w:sz w:val="32"/>
          <w:szCs w:val="32"/>
        </w:rPr>
        <w:t xml:space="preserve">, Valentin </w:t>
      </w:r>
      <w:proofErr w:type="spellStart"/>
      <w:r w:rsidR="00DE1F39" w:rsidRPr="006B1776">
        <w:rPr>
          <w:rFonts w:ascii="TH SarabunPSK" w:hAnsi="TH SarabunPSK" w:cs="TH SarabunPSK"/>
          <w:sz w:val="32"/>
          <w:szCs w:val="32"/>
        </w:rPr>
        <w:t>Kisimov</w:t>
      </w:r>
      <w:proofErr w:type="spellEnd"/>
      <w:r w:rsidR="00DE1F39"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DE1F39" w:rsidRPr="006B1776">
        <w:rPr>
          <w:rFonts w:ascii="TH SarabunPSK" w:hAnsi="TH SarabunPSK" w:cs="TH SarabunPSK"/>
          <w:sz w:val="32"/>
          <w:szCs w:val="32"/>
        </w:rPr>
        <w:t>Yavor</w:t>
      </w:r>
      <w:proofErr w:type="spellEnd"/>
      <w:r w:rsidR="00DE1F39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DE1F39" w:rsidRPr="006B1776">
        <w:rPr>
          <w:rFonts w:ascii="TH SarabunPSK" w:hAnsi="TH SarabunPSK" w:cs="TH SarabunPSK"/>
          <w:sz w:val="32"/>
          <w:szCs w:val="32"/>
        </w:rPr>
        <w:t>Christov</w:t>
      </w:r>
      <w:proofErr w:type="spellEnd"/>
      <w:r w:rsidR="00DE1F39" w:rsidRPr="006B1776">
        <w:rPr>
          <w:rFonts w:ascii="TH SarabunPSK" w:hAnsi="TH SarabunPSK" w:cs="TH SarabunPSK"/>
          <w:sz w:val="32"/>
          <w:szCs w:val="32"/>
        </w:rPr>
        <w:t xml:space="preserve">, 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2020.</w:t>
      </w:r>
      <w:r w:rsidR="00DE1F39" w:rsidRPr="006B1776">
        <w:rPr>
          <w:rFonts w:ascii="TH SarabunPSK" w:hAnsi="TH SarabunPSK" w:cs="TH SarabunPSK" w:hint="cs"/>
          <w:sz w:val="32"/>
          <w:szCs w:val="32"/>
          <w:cs/>
        </w:rPr>
        <w:t>) ได้</w:t>
      </w:r>
      <w:r w:rsidRPr="006B1776">
        <w:rPr>
          <w:rFonts w:ascii="TH SarabunPSK" w:hAnsi="TH SarabunPSK" w:cs="TH SarabunPSK"/>
          <w:sz w:val="32"/>
          <w:szCs w:val="32"/>
          <w:cs/>
        </w:rPr>
        <w:t>นำเสนอแนวทางเชิงปริมาณสำหรับการประเมินสถาปัตยกรรมอ้างอิง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DE1F39" w:rsidRPr="006B1776">
        <w:rPr>
          <w:rFonts w:ascii="TH SarabunPSK" w:hAnsi="TH SarabunPSK" w:cs="TH SarabunPSK" w:hint="cs"/>
          <w:sz w:val="32"/>
          <w:szCs w:val="32"/>
          <w:cs/>
        </w:rPr>
        <w:t xml:space="preserve">ซึ่งแต่ละแบบจะสอดคล้องกับงานประยุกต์ เช่น ด้านการค้า ด้านอุตสาหกรรม เป็นต้น แต่ละด้านมีวัตุประสงค์แตกต่างกัน 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แนวทาง</w:t>
      </w:r>
      <w:r w:rsidR="00DE1F39" w:rsidRPr="006B1776">
        <w:rPr>
          <w:rFonts w:ascii="TH SarabunPSK" w:hAnsi="TH SarabunPSK" w:cs="TH SarabunPSK" w:hint="cs"/>
          <w:sz w:val="32"/>
          <w:szCs w:val="32"/>
          <w:cs/>
        </w:rPr>
        <w:t>ที่นำเสนอนั้น</w:t>
      </w:r>
      <w:r w:rsidR="00DE1F39" w:rsidRPr="006B1776">
        <w:rPr>
          <w:rFonts w:ascii="TH SarabunPSK" w:hAnsi="TH SarabunPSK" w:cs="TH SarabunPSK"/>
          <w:sz w:val="32"/>
          <w:szCs w:val="32"/>
          <w:cs/>
        </w:rPr>
        <w:t>สามารถดำเนินการประเมินเชิงปริมาณตามความต้องการของผู้ใช้โดยมีเกณฑ์ที่เหมาะสมกับการใช้งานของผู้ใช้ปลายทาง การประเมินยังสามารถใช้ในการอ้างอิงถึงค่าสูงสุดที่เป็นไปได้สำหรับสถาปัตยกรรมนั้นๆ</w:t>
      </w:r>
    </w:p>
    <w:p w14:paraId="3877D919" w14:textId="387D4F65" w:rsidR="00A42405" w:rsidRPr="006B1776" w:rsidRDefault="00870FC8" w:rsidP="00870FC8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คาดว่าจะกลายเป็นหนึ่งในศูนย์กลางเทคโนโลยีที่สำคัญ</w:t>
      </w:r>
      <w:r w:rsidR="00FB16E8" w:rsidRPr="006B1776">
        <w:rPr>
          <w:rFonts w:ascii="TH SarabunPSK" w:hAnsi="TH SarabunPSK" w:cs="TH SarabunPSK" w:hint="cs"/>
          <w:sz w:val="32"/>
          <w:szCs w:val="32"/>
          <w:cs/>
        </w:rPr>
        <w:t xml:space="preserve">สำหรับการสื่อสาร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โดยการเชื่อมต่อวัตถุทางกายภาพอัจฉริยะ และเปิดใช้งานแอปพลิเคชันที่หลากหลายเพื่อให้สามารถตัดสินใจได้อย่างชาญฉลาด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าง (</w:t>
      </w:r>
      <w:r w:rsidRPr="006B1776">
        <w:rPr>
          <w:rFonts w:ascii="TH SarabunPSK" w:hAnsi="TH SarabunPSK" w:cs="TH SarabunPSK"/>
          <w:sz w:val="32"/>
          <w:szCs w:val="32"/>
        </w:rPr>
        <w:t>Saleh Hussein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Awam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Mohamme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Mahfud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Aty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Mous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Faraj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Najar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23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C05BB2" w:rsidRPr="006B1776">
        <w:rPr>
          <w:rFonts w:ascii="TH SarabunPSK" w:hAnsi="TH SarabunPSK" w:cs="TH SarabunPSK" w:hint="cs"/>
          <w:sz w:val="32"/>
          <w:szCs w:val="32"/>
          <w:cs/>
        </w:rPr>
        <w:t>ได้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ศึกษาชุดสถาปัตยกรรม</w:t>
      </w:r>
      <w:r w:rsidR="006F6E6B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จำนวน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 8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3931E4"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931E4" w:rsidRPr="006B1776">
        <w:rPr>
          <w:rFonts w:ascii="TH SarabunPSK" w:hAnsi="TH SarabunPSK" w:cs="TH SarabunPSK" w:hint="cs"/>
          <w:sz w:val="32"/>
          <w:szCs w:val="32"/>
          <w:cs/>
        </w:rPr>
        <w:t xml:space="preserve">คือ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สถาปัตยกรรม 3 ชั้น (</w:t>
      </w:r>
      <w:r w:rsidR="00610749" w:rsidRPr="006B1776">
        <w:rPr>
          <w:rFonts w:ascii="TH SarabunPSK" w:hAnsi="TH SarabunPSK" w:cs="TH SarabunPSK"/>
          <w:sz w:val="32"/>
          <w:szCs w:val="32"/>
        </w:rPr>
        <w:t>thre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-</w:t>
      </w:r>
      <w:r w:rsidR="00610749" w:rsidRPr="006B1776">
        <w:rPr>
          <w:rFonts w:ascii="TH SarabunPSK" w:hAnsi="TH SarabunPSK" w:cs="TH SarabunPSK"/>
          <w:sz w:val="32"/>
          <w:szCs w:val="32"/>
        </w:rPr>
        <w:t>layers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) สถาปัตยกรรม 5 ชั้น (</w:t>
      </w:r>
      <w:r w:rsidR="00610749" w:rsidRPr="006B1776">
        <w:rPr>
          <w:rFonts w:ascii="TH SarabunPSK" w:hAnsi="TH SarabunPSK" w:cs="TH SarabunPSK"/>
          <w:sz w:val="32"/>
          <w:szCs w:val="32"/>
        </w:rPr>
        <w:t>fiv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-</w:t>
      </w:r>
      <w:r w:rsidR="00610749" w:rsidRPr="006B1776">
        <w:rPr>
          <w:rFonts w:ascii="TH SarabunPSK" w:hAnsi="TH SarabunPSK" w:cs="TH SarabunPSK"/>
          <w:sz w:val="32"/>
          <w:szCs w:val="32"/>
        </w:rPr>
        <w:t>layers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) สถาปัตยกรรม 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SOA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610749" w:rsidRPr="006B1776">
        <w:rPr>
          <w:rFonts w:ascii="TH SarabunPSK" w:hAnsi="TH SarabunPSK" w:cs="TH SarabunPSK"/>
          <w:sz w:val="32"/>
          <w:szCs w:val="32"/>
        </w:rPr>
        <w:t>SOA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) สถาปัตยกรรม 5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G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a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5</w:t>
      </w:r>
      <w:r w:rsidR="00610749" w:rsidRPr="006B1776">
        <w:rPr>
          <w:rFonts w:ascii="TH SarabunPSK" w:hAnsi="TH SarabunPSK" w:cs="TH SarabunPSK"/>
          <w:sz w:val="32"/>
          <w:szCs w:val="32"/>
        </w:rPr>
        <w:t>G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) สถาปัตยกรรม</w:t>
      </w:r>
      <w:r w:rsidR="003931E4" w:rsidRPr="006B1776">
        <w:rPr>
          <w:rFonts w:ascii="TH SarabunPSK" w:hAnsi="TH SarabunPSK" w:cs="TH SarabunPSK" w:hint="cs"/>
          <w:sz w:val="32"/>
          <w:szCs w:val="32"/>
          <w:cs/>
        </w:rPr>
        <w:t>อาลีบาบา</w:t>
      </w:r>
      <w:r w:rsidR="003931E4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3931E4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Alibaba </w:t>
      </w:r>
      <w:proofErr w:type="spellStart"/>
      <w:r w:rsidR="00610749"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="00610749" w:rsidRPr="006B1776">
        <w:rPr>
          <w:rFonts w:ascii="TH SarabunPSK" w:hAnsi="TH SarabunPSK" w:cs="TH SarabunPSK"/>
          <w:sz w:val="32"/>
          <w:szCs w:val="32"/>
        </w:rPr>
        <w:t xml:space="preserve">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3931E4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สถาปัตยกรรม</w:t>
      </w:r>
      <w:r w:rsidR="003931E4" w:rsidRPr="006B1776">
        <w:rPr>
          <w:rFonts w:ascii="TH SarabunPSK" w:hAnsi="TH SarabunPSK" w:cs="TH SarabunPSK"/>
          <w:sz w:val="32"/>
          <w:szCs w:val="32"/>
          <w:cs/>
        </w:rPr>
        <w:t>ออราเคิลอินเตอร์เน็ตทุกสรรพสิ่ง</w:t>
      </w:r>
      <w:r w:rsidR="003931E4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Oracle </w:t>
      </w:r>
      <w:proofErr w:type="spellStart"/>
      <w:r w:rsidR="00610749"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="00610749" w:rsidRPr="006B1776">
        <w:rPr>
          <w:rFonts w:ascii="TH SarabunPSK" w:hAnsi="TH SarabunPSK" w:cs="TH SarabunPSK"/>
          <w:sz w:val="32"/>
          <w:szCs w:val="32"/>
        </w:rPr>
        <w:t xml:space="preserve"> architecture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) และ </w:t>
      </w:r>
      <w:proofErr w:type="spellStart"/>
      <w:r w:rsidR="00610749"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="00610749" w:rsidRPr="006B1776">
        <w:rPr>
          <w:rFonts w:ascii="TH SarabunPSK" w:hAnsi="TH SarabunPSK" w:cs="TH SarabunPSK"/>
          <w:sz w:val="32"/>
          <w:szCs w:val="32"/>
        </w:rPr>
        <w:t xml:space="preserve"> </w:t>
      </w:r>
      <w:r w:rsidR="003931E4" w:rsidRPr="006B1776">
        <w:rPr>
          <w:rFonts w:ascii="TH SarabunPSK" w:hAnsi="TH SarabunPSK" w:cs="TH SarabunPSK"/>
          <w:sz w:val="32"/>
          <w:szCs w:val="32"/>
          <w:cs/>
        </w:rPr>
        <w:t>สถาปัตยกรรม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แบบใหม่ 7 ชั้น (</w:t>
      </w:r>
      <w:r w:rsidR="00610749" w:rsidRPr="006B1776">
        <w:rPr>
          <w:rFonts w:ascii="TH SarabunPSK" w:hAnsi="TH SarabunPSK" w:cs="TH SarabunPSK"/>
          <w:sz w:val="32"/>
          <w:szCs w:val="32"/>
        </w:rPr>
        <w:t xml:space="preserve">novel </w:t>
      </w:r>
      <w:proofErr w:type="spellStart"/>
      <w:r w:rsidR="00610749"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="00610749" w:rsidRPr="006B1776">
        <w:rPr>
          <w:rFonts w:ascii="TH SarabunPSK" w:hAnsi="TH SarabunPSK" w:cs="TH SarabunPSK"/>
          <w:sz w:val="32"/>
          <w:szCs w:val="32"/>
        </w:rPr>
        <w:t xml:space="preserve"> seven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-</w:t>
      </w:r>
      <w:r w:rsidR="00610749" w:rsidRPr="006B1776">
        <w:rPr>
          <w:rFonts w:ascii="TH SarabunPSK" w:hAnsi="TH SarabunPSK" w:cs="TH SarabunPSK"/>
          <w:sz w:val="32"/>
          <w:szCs w:val="32"/>
        </w:rPr>
        <w:t>layers architecture</w:t>
      </w:r>
      <w:r w:rsidR="00FB16E8"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 สำหรับอินเทอร์เน็ตของสรรพสิ่ง </w:t>
      </w:r>
      <w:r w:rsidR="00C05BB2" w:rsidRPr="006B1776">
        <w:rPr>
          <w:rFonts w:ascii="TH SarabunPSK" w:hAnsi="TH SarabunPSK" w:cs="TH SarabunPSK" w:hint="cs"/>
          <w:sz w:val="32"/>
          <w:szCs w:val="32"/>
          <w:cs/>
        </w:rPr>
        <w:t>และทำ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 xml:space="preserve">การเปรียบเทียบตามคุณลักษณะสำคัญ 7 ประการ </w:t>
      </w:r>
      <w:r w:rsidR="00C05BB2" w:rsidRPr="006B1776">
        <w:rPr>
          <w:rFonts w:ascii="TH SarabunPSK" w:hAnsi="TH SarabunPSK" w:cs="TH SarabunPSK" w:hint="cs"/>
          <w:sz w:val="32"/>
          <w:szCs w:val="32"/>
          <w:cs/>
        </w:rPr>
        <w:t>คือ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ความเรียบง่าย ต้นทุน ความสามารถในการขยายขนาด ความยืดหยุ่น ประสิทธิภาพ ความปลอดภัยและความเป็นส่วนตัว และการวิเคราะห์ข้อมูลโดยใช้การเรียนรู้ของเครื่อง</w:t>
      </w:r>
      <w:r w:rsidR="00BE5FC3" w:rsidRPr="006B1776">
        <w:rPr>
          <w:rFonts w:ascii="TH SarabunPSK" w:hAnsi="TH SarabunPSK" w:cs="TH SarabunPSK" w:hint="cs"/>
          <w:sz w:val="32"/>
          <w:szCs w:val="32"/>
          <w:cs/>
        </w:rPr>
        <w:t xml:space="preserve"> ทั้งนี้เพื่อให้การ</w:t>
      </w:r>
      <w:r w:rsidR="00610749" w:rsidRPr="006B1776">
        <w:rPr>
          <w:rFonts w:ascii="TH SarabunPSK" w:hAnsi="TH SarabunPSK" w:cs="TH SarabunPSK"/>
          <w:sz w:val="32"/>
          <w:szCs w:val="32"/>
          <w:cs/>
        </w:rPr>
        <w:t>กำหนดสถาปัตยกรรมอ้างอิงที่ดีที่สุดที่จะให้พื้นฐานที่เหมือนกันในการทำความเข้าใจ เปรียบเทียบ และประเมินโซลูชันต่างๆ ของสถาปัตยกรรมที่ใช้</w:t>
      </w:r>
      <w:r w:rsidR="00BE5FC3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</w:t>
      </w:r>
      <w:r w:rsidR="00FB16E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6E6B" w:rsidRPr="006B1776">
        <w:rPr>
          <w:rFonts w:ascii="TH SarabunPSK" w:hAnsi="TH SarabunPSK" w:cs="TH SarabunPSK"/>
          <w:sz w:val="32"/>
          <w:szCs w:val="32"/>
          <w:cs/>
        </w:rPr>
        <w:t>ผลลัพธ์ของการเปรียบเทียบ</w:t>
      </w:r>
      <w:r w:rsidR="00FB16E8" w:rsidRPr="006B1776">
        <w:rPr>
          <w:rFonts w:ascii="TH SarabunPSK" w:hAnsi="TH SarabunPSK" w:cs="TH SarabunPSK" w:hint="cs"/>
          <w:sz w:val="32"/>
          <w:szCs w:val="32"/>
          <w:cs/>
        </w:rPr>
        <w:t>พบว่า</w:t>
      </w:r>
      <w:r w:rsidR="006F6E6B" w:rsidRPr="006B1776">
        <w:rPr>
          <w:rFonts w:ascii="TH SarabunPSK" w:hAnsi="TH SarabunPSK" w:cs="TH SarabunPSK"/>
          <w:sz w:val="32"/>
          <w:szCs w:val="32"/>
          <w:cs/>
        </w:rPr>
        <w:t>สถาปัตยกรรมแบบใหม่ 7 ชั้น</w:t>
      </w:r>
      <w:r w:rsidR="006F6E6B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F6E6B" w:rsidRPr="006B1776">
        <w:rPr>
          <w:rFonts w:ascii="TH SarabunPSK" w:hAnsi="TH SarabunPSK" w:cs="TH SarabunPSK"/>
          <w:sz w:val="32"/>
          <w:szCs w:val="32"/>
          <w:cs/>
        </w:rPr>
        <w:t xml:space="preserve">เหนือกว่าสถาปัตยกรรมอื่นๆ </w:t>
      </w:r>
    </w:p>
    <w:p w14:paraId="03FD0ECA" w14:textId="77777777" w:rsidR="00183654" w:rsidRPr="006B1776" w:rsidRDefault="00183654" w:rsidP="00183654">
      <w:pPr>
        <w:jc w:val="center"/>
        <w:rPr>
          <w:rFonts w:ascii="TH SarabunPSK" w:hAnsi="TH SarabunPSK" w:cs="TH SarabunPSK"/>
          <w:sz w:val="32"/>
          <w:szCs w:val="32"/>
        </w:rPr>
      </w:pPr>
    </w:p>
    <w:p w14:paraId="15731702" w14:textId="306D1611" w:rsidR="00183654" w:rsidRPr="006B1776" w:rsidRDefault="00610749" w:rsidP="00183654">
      <w:pPr>
        <w:jc w:val="center"/>
      </w:pPr>
      <w:r w:rsidRPr="006B1776">
        <w:object w:dxaOrig="4890" w:dyaOrig="5175" w14:anchorId="0C659761">
          <v:shape id="_x0000_i1033" type="#_x0000_t75" style="width:245pt;height:259pt" o:ole="">
            <v:imagedata r:id="rId24" o:title=""/>
          </v:shape>
          <o:OLEObject Type="Embed" ProgID="Visio.Drawing.15" ShapeID="_x0000_i1033" DrawAspect="Content" ObjectID="_1771654881" r:id="rId25"/>
        </w:object>
      </w:r>
    </w:p>
    <w:p w14:paraId="7FBF6140" w14:textId="62DEB535" w:rsidR="000B3BB1" w:rsidRPr="006B1776" w:rsidRDefault="000B3BB1" w:rsidP="000B3BB1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="006F6E6B" w:rsidRPr="006B1776">
        <w:rPr>
          <w:rFonts w:ascii="TH SarabunPSK" w:hAnsi="TH SarabunPSK" w:cs="TH SarabunPSK" w:hint="cs"/>
          <w:sz w:val="32"/>
          <w:szCs w:val="32"/>
          <w:cs/>
        </w:rPr>
        <w:t>8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ถาปัตยกรรม</w:t>
      </w:r>
      <w:r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แบบใหม่ 7 ชั้น</w:t>
      </w:r>
    </w:p>
    <w:p w14:paraId="510E877B" w14:textId="77777777" w:rsidR="000B3BB1" w:rsidRPr="006B1776" w:rsidRDefault="000B3BB1" w:rsidP="00183654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00E2DB3" w14:textId="684DCA43" w:rsidR="00DD6853" w:rsidRPr="006B1776" w:rsidRDefault="006F6E6B" w:rsidP="006F6E6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จากรูปที่ 1.8 </w:t>
      </w:r>
      <w:r w:rsidR="008C71F1" w:rsidRPr="006B1776">
        <w:rPr>
          <w:rFonts w:ascii="TH SarabunPSK" w:hAnsi="TH SarabunPSK" w:cs="TH SarabunPSK" w:hint="cs"/>
          <w:sz w:val="32"/>
          <w:szCs w:val="32"/>
          <w:cs/>
        </w:rPr>
        <w:t>เฟรมเวิร์คที่ใช้อินเตอร์เน็ตทุกสรรพสิ่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ที่นำเสนอประกอบด้วย</w:t>
      </w:r>
      <w:r w:rsidR="008C71F1" w:rsidRPr="006B1776">
        <w:rPr>
          <w:rFonts w:ascii="TH SarabunPSK" w:hAnsi="TH SarabunPSK" w:cs="TH SarabunPSK" w:hint="cs"/>
          <w:sz w:val="32"/>
          <w:szCs w:val="32"/>
          <w:cs/>
        </w:rPr>
        <w:t xml:space="preserve"> 7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ซึ่งเรียกว่าชั้นอุปกรณ์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อินเตอร์เน็ตทุกสรรพสิ่ง (</w:t>
      </w:r>
      <w:proofErr w:type="spellStart"/>
      <w:r w:rsidR="00912648" w:rsidRPr="006B1776">
        <w:rPr>
          <w:rFonts w:ascii="TH SarabunPSK" w:hAnsi="TH SarabunPSK" w:cs="TH SarabunPSK" w:hint="cs"/>
          <w:sz w:val="32"/>
          <w:szCs w:val="32"/>
        </w:rPr>
        <w:t>IoT</w:t>
      </w:r>
      <w:proofErr w:type="spellEnd"/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device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กับชั้นการรับรู้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หน่วยการเคลื่อน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ที่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mobility unit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กับการคำนวณ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ที่</w:t>
      </w:r>
      <w:r w:rsidR="00912648" w:rsidRPr="006B1776">
        <w:rPr>
          <w:rFonts w:ascii="TH SarabunPSK" w:hAnsi="TH SarabunPSK" w:cs="TH SarabunPSK"/>
          <w:sz w:val="32"/>
          <w:szCs w:val="32"/>
          <w:cs/>
        </w:rPr>
        <w:t>มีอยู่ทุกหนทุกแห่ง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เครือข่าย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network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กับ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โปรโตคอลที่ใช้</w:t>
      </w:r>
      <w:r w:rsidR="00912648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 xml:space="preserve"> ทั้งหมด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สถานการณ์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scenarios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กับการวิเคราะห์ข้อมูลและการเรียนรู้ของเครื่อง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บริการ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service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กับความสามารถในการทำงานร่วมกันระหว่างอุปกรณ์ที่ใช้</w:t>
      </w:r>
      <w:r w:rsidR="00912648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ต่างๆ)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ต่อ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ขยาย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extended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กับ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การประมวลผลแบบ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เอ็กจ์ (</w:t>
      </w:r>
      <w:r w:rsidR="00DD6853" w:rsidRPr="006B1776">
        <w:rPr>
          <w:rFonts w:ascii="TH SarabunPSK" w:hAnsi="TH SarabunPSK" w:cs="TH SarabunPSK" w:hint="cs"/>
          <w:sz w:val="32"/>
          <w:szCs w:val="32"/>
        </w:rPr>
        <w:t>Edge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 xml:space="preserve"> การประมวลผลแบบหมอก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912648" w:rsidRPr="006B1776">
        <w:rPr>
          <w:rFonts w:ascii="TH SarabunPSK" w:hAnsi="TH SarabunPSK" w:cs="TH SarabunPSK" w:hint="cs"/>
          <w:sz w:val="32"/>
          <w:szCs w:val="32"/>
        </w:rPr>
        <w:t>fog computing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 xml:space="preserve"> แพลตฟอร์มคลาวด์อื่นๆ ที่ใช้บริการฮับ </w:t>
      </w:r>
      <w:proofErr w:type="spellStart"/>
      <w:r w:rsidR="00DD6853" w:rsidRPr="006B1776">
        <w:rPr>
          <w:rFonts w:ascii="TH SarabunPSK" w:hAnsi="TH SarabunPSK" w:cs="TH SarabunPSK" w:hint="cs"/>
          <w:sz w:val="32"/>
          <w:szCs w:val="32"/>
        </w:rPr>
        <w:t>IoT</w:t>
      </w:r>
      <w:proofErr w:type="spellEnd"/>
      <w:r w:rsidR="00DD6853" w:rsidRPr="006B1776">
        <w:rPr>
          <w:rFonts w:ascii="TH SarabunPSK" w:hAnsi="TH SarabunPSK" w:cs="TH SarabunPSK" w:hint="cs"/>
          <w:sz w:val="32"/>
          <w:szCs w:val="32"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และการประมวลผลในองค์กร ) และสุดท้ายคือชั้นตัวควบคุม</w:t>
      </w:r>
      <w:r w:rsidR="00912648" w:rsidRPr="006B1776">
        <w:rPr>
          <w:rFonts w:ascii="TH SarabunPSK" w:hAnsi="TH SarabunPSK" w:cs="TH SarabunPSK"/>
          <w:sz w:val="32"/>
          <w:szCs w:val="32"/>
          <w:cs/>
        </w:rPr>
        <w:t>อินเตอร์เน็ตทุกสรรพสิ่ง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proofErr w:type="spellStart"/>
      <w:r w:rsidR="00912648" w:rsidRPr="006B1776">
        <w:rPr>
          <w:rFonts w:ascii="TH SarabunPSK" w:hAnsi="TH SarabunPSK" w:cs="TH SarabunPSK" w:hint="cs"/>
          <w:sz w:val="32"/>
          <w:szCs w:val="32"/>
        </w:rPr>
        <w:t>IoT</w:t>
      </w:r>
      <w:proofErr w:type="spellEnd"/>
      <w:r w:rsidR="00912648" w:rsidRPr="006B1776">
        <w:rPr>
          <w:rFonts w:ascii="TH SarabunPSK" w:hAnsi="TH SarabunPSK" w:cs="TH SarabunPSK" w:hint="cs"/>
          <w:sz w:val="32"/>
          <w:szCs w:val="32"/>
        </w:rPr>
        <w:t xml:space="preserve"> controller</w:t>
      </w:r>
      <w:r w:rsidR="00183654"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ซึ่งเทียบเท่ากับซอฟต์แวร์จำลอง ซอฟต์แวร์จำลอง สภาพแวดล้อมแบบเรียลไทม์โดยใช้ฮาร์ดแวร์หรือซอฟต์แวร์</w:t>
      </w:r>
      <w:r w:rsidR="00912648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และความเข้มข้นด้านความปลอดภัยโดยใช้โปรโต</w:t>
      </w:r>
      <w:r w:rsidR="001674A1" w:rsidRPr="006B1776">
        <w:rPr>
          <w:rFonts w:ascii="TH SarabunPSK" w:hAnsi="TH SarabunPSK" w:cs="TH SarabunPSK" w:hint="cs"/>
          <w:sz w:val="32"/>
          <w:szCs w:val="32"/>
          <w:cs/>
        </w:rPr>
        <w:t>คอลความปลอดภัยและกลไกการเข้าถึง</w:t>
      </w:r>
    </w:p>
    <w:p w14:paraId="2CAC02DC" w14:textId="054B969C" w:rsidR="003B0D3A" w:rsidRPr="006B1776" w:rsidRDefault="003B0D3A" w:rsidP="006F6E6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ในส่ว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หน้าที่</w:t>
      </w:r>
      <w:r w:rsidRPr="006B1776">
        <w:rPr>
          <w:rFonts w:ascii="TH SarabunPSK" w:hAnsi="TH SarabunPSK" w:cs="TH SarabunPSK"/>
          <w:sz w:val="32"/>
          <w:szCs w:val="32"/>
          <w:cs/>
        </w:rPr>
        <w:t>ของแต่ละชั้นของสถาปัตยกรรม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ตาม (</w:t>
      </w:r>
      <w:r w:rsidR="00C31881" w:rsidRPr="006B1776">
        <w:rPr>
          <w:rFonts w:ascii="TH SarabunPSK" w:hAnsi="TH SarabunPSK" w:cs="TH SarabunPSK"/>
          <w:sz w:val="32"/>
          <w:szCs w:val="32"/>
        </w:rPr>
        <w:t>Saleh Hussein Al</w:t>
      </w:r>
      <w:r w:rsidR="00C31881"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="00C31881" w:rsidRPr="006B1776">
        <w:rPr>
          <w:rFonts w:ascii="TH SarabunPSK" w:hAnsi="TH SarabunPSK" w:cs="TH SarabunPSK"/>
          <w:sz w:val="32"/>
          <w:szCs w:val="32"/>
        </w:rPr>
        <w:t>Awami</w:t>
      </w:r>
      <w:proofErr w:type="spellEnd"/>
      <w:r w:rsidR="00C31881"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C31881" w:rsidRPr="006B1776">
        <w:rPr>
          <w:rFonts w:ascii="TH SarabunPSK" w:hAnsi="TH SarabunPSK" w:cs="TH SarabunPSK"/>
          <w:sz w:val="32"/>
          <w:szCs w:val="32"/>
        </w:rPr>
        <w:t>Mousa</w:t>
      </w:r>
      <w:proofErr w:type="spellEnd"/>
      <w:r w:rsidR="00C31881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C31881" w:rsidRPr="006B1776">
        <w:rPr>
          <w:rFonts w:ascii="TH SarabunPSK" w:hAnsi="TH SarabunPSK" w:cs="TH SarabunPSK"/>
          <w:sz w:val="32"/>
          <w:szCs w:val="32"/>
        </w:rPr>
        <w:t>Faraj</w:t>
      </w:r>
      <w:proofErr w:type="spellEnd"/>
      <w:r w:rsidR="00C31881"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="00C31881"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="00C31881" w:rsidRPr="006B1776">
        <w:rPr>
          <w:rFonts w:ascii="TH SarabunPSK" w:hAnsi="TH SarabunPSK" w:cs="TH SarabunPSK"/>
          <w:sz w:val="32"/>
          <w:szCs w:val="32"/>
        </w:rPr>
        <w:t>Najar</w:t>
      </w:r>
      <w:proofErr w:type="spellEnd"/>
      <w:r w:rsidR="00C31881" w:rsidRPr="006B1776">
        <w:rPr>
          <w:rFonts w:ascii="TH SarabunPSK" w:hAnsi="TH SarabunPSK" w:cs="TH SarabunPSK"/>
          <w:sz w:val="32"/>
          <w:szCs w:val="32"/>
        </w:rPr>
        <w:t xml:space="preserve">, </w:t>
      </w:r>
      <w:r w:rsidR="00C31881" w:rsidRPr="006B1776">
        <w:rPr>
          <w:rFonts w:ascii="TH SarabunPSK" w:hAnsi="TH SarabunPSK" w:cs="TH SarabunPSK"/>
          <w:sz w:val="32"/>
          <w:szCs w:val="32"/>
          <w:cs/>
        </w:rPr>
        <w:t>2022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C31881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มีรายละเอียดดังนี้</w:t>
      </w:r>
    </w:p>
    <w:p w14:paraId="408B0345" w14:textId="75FDFEC6" w:rsidR="00F329F0" w:rsidRPr="006B1776" w:rsidRDefault="00E27DE9" w:rsidP="00F329F0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ชั้นที่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F329F0" w:rsidRPr="006B1776">
        <w:rPr>
          <w:rFonts w:ascii="TH SarabunPSK" w:hAnsi="TH SarabunPSK" w:cs="TH SarabunPSK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คือ ชั้น</w:t>
      </w:r>
      <w:r w:rsidR="00F329F0" w:rsidRPr="006B1776">
        <w:rPr>
          <w:rFonts w:ascii="TH SarabunPSK" w:hAnsi="TH SarabunPSK" w:cs="TH SarabunPSK"/>
          <w:sz w:val="32"/>
          <w:szCs w:val="32"/>
          <w:cs/>
        </w:rPr>
        <w:t>อุปกรณ์อินเตอร์เน็ตทุกสรรพสิ่ง (</w:t>
      </w:r>
      <w:proofErr w:type="spellStart"/>
      <w:r w:rsidR="00F329F0"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="00F329F0" w:rsidRPr="006B1776">
        <w:rPr>
          <w:rFonts w:ascii="TH SarabunPSK" w:hAnsi="TH SarabunPSK" w:cs="TH SarabunPSK"/>
          <w:sz w:val="32"/>
          <w:szCs w:val="32"/>
        </w:rPr>
        <w:t xml:space="preserve"> Devices Layer</w:t>
      </w:r>
      <w:r w:rsidR="00F329F0"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117F95B6" w14:textId="66425C23" w:rsidR="003B0D3A" w:rsidRPr="006B1776" w:rsidRDefault="00F329F0" w:rsidP="00C63800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ใน</w:t>
      </w:r>
      <w:r w:rsidR="008A634C" w:rsidRPr="006B1776">
        <w:rPr>
          <w:rFonts w:ascii="TH SarabunPSK" w:hAnsi="TH SarabunPSK" w:cs="TH SarabunPSK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นี้ อุปกรณ์ที่ใช้อินเตอร์เน็ตทุกสรรพสิ่งถูกจัดประเภทเป็นอุปกรณ์ไอพีหรือไม่  อุปกรณ์ที่รองรับไอพีไม่ว่าเป็นเซ็นเซอร์หรือแอคชูเอเตอร์จะสามารถสื่อสารในเครือข่ายอินเตอร์เน็ตทุกสรรพสิ่งได้ นอกจากนี้สภาพแวดล้อมการสื่อสารแบ่งออกเป็น </w:t>
      </w:r>
      <w:r w:rsidRPr="006B1776">
        <w:rPr>
          <w:rFonts w:ascii="TH SarabunPSK" w:hAnsi="TH SarabunPSK" w:cs="TH SarabunPSK"/>
          <w:sz w:val="32"/>
          <w:szCs w:val="32"/>
        </w:rPr>
        <w:t xml:space="preserve">2 </w:t>
      </w:r>
      <w:r w:rsidRPr="006B1776">
        <w:rPr>
          <w:rFonts w:ascii="TH SarabunPSK" w:hAnsi="TH SarabunPSK" w:cs="TH SarabunPSK"/>
          <w:sz w:val="32"/>
          <w:szCs w:val="32"/>
          <w:cs/>
        </w:rPr>
        <w:t>ประเภท คือประเภทคงที่ เช่น เซ็นเซอร์ต่างๆที่ทำงานในตำแหน่งเดิม ไม่มีการเคลื่อนที่ แบบพลวัตร เช่น ระบบติดตามรถยนต์ซึ่งมีการเปลี่ยนแปลง</w:t>
      </w:r>
      <w:r w:rsidRPr="006B1776">
        <w:rPr>
          <w:rFonts w:ascii="TH SarabunPSK" w:hAnsi="TH SarabunPSK" w:cs="TH SarabunPSK"/>
          <w:sz w:val="32"/>
          <w:szCs w:val="32"/>
          <w:cs/>
        </w:rPr>
        <w:lastRenderedPageBreak/>
        <w:t>ตำแหน่งของอุปกรณ์ และ แบบกึ่งพลวัตร เช่น ระบบยานพาหนะสื่อสารกับโครงสร้างพื้นฐาน (</w:t>
      </w:r>
      <w:r w:rsidRPr="006B1776">
        <w:rPr>
          <w:rFonts w:ascii="TH SarabunPSK" w:hAnsi="TH SarabunPSK" w:cs="TH SarabunPSK"/>
          <w:sz w:val="32"/>
          <w:szCs w:val="32"/>
        </w:rPr>
        <w:t>Vehicles to Infrastructure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V2I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   </w:t>
      </w:r>
    </w:p>
    <w:p w14:paraId="4235A83F" w14:textId="082A128C" w:rsidR="00E80C8D" w:rsidRPr="006B1776" w:rsidRDefault="00E80C8D" w:rsidP="00E80C8D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ชั้นที่ 2</w:t>
      </w:r>
      <w:r w:rsidR="00E27DE9" w:rsidRPr="006B1776">
        <w:rPr>
          <w:rFonts w:ascii="TH SarabunPSK" w:hAnsi="TH SarabunPSK" w:cs="TH SarabunPSK" w:hint="cs"/>
          <w:sz w:val="32"/>
          <w:szCs w:val="32"/>
          <w:cs/>
        </w:rPr>
        <w:t xml:space="preserve"> คือ </w:t>
      </w:r>
      <w:r w:rsidRPr="006B1776">
        <w:rPr>
          <w:rFonts w:ascii="TH SarabunPSK" w:hAnsi="TH SarabunPSK" w:cs="TH SarabunPSK"/>
          <w:sz w:val="32"/>
          <w:szCs w:val="32"/>
          <w:cs/>
        </w:rPr>
        <w:t>ชั้นหน่วยการเคลื่อนไหว (</w:t>
      </w:r>
      <w:r w:rsidRPr="006B1776">
        <w:rPr>
          <w:rFonts w:ascii="TH SarabunPSK" w:hAnsi="TH SarabunPSK" w:cs="TH SarabunPSK"/>
          <w:sz w:val="32"/>
          <w:szCs w:val="32"/>
        </w:rPr>
        <w:t>Mobility unit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1F845CFE" w14:textId="77777777" w:rsidR="00E80C8D" w:rsidRPr="006B1776" w:rsidRDefault="00E80C8D" w:rsidP="00C63800">
      <w:pPr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ในชั้นนี้มีระบบที่ให้ความคล่องตัวของอุปกรณ์ในการสื่อสาร ดังตัวอย่างดังต่อไปนี้</w:t>
      </w:r>
    </w:p>
    <w:p w14:paraId="032DED10" w14:textId="33F04987" w:rsidR="00F329F0" w:rsidRPr="006B1776" w:rsidRDefault="00E80C8D" w:rsidP="00E80C8D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ระบบสากลสำหรับการสื่อสารเคลื่อนที่แบบ </w:t>
      </w:r>
      <w:r w:rsidRPr="006B1776">
        <w:rPr>
          <w:rFonts w:ascii="TH SarabunPSK" w:hAnsi="TH SarabunPSK" w:cs="TH SarabunPSK"/>
          <w:sz w:val="32"/>
          <w:szCs w:val="32"/>
        </w:rPr>
        <w:t xml:space="preserve">GSM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Global System for Mobile Communication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GSM</w:t>
      </w:r>
      <w:r w:rsidRPr="006B1776">
        <w:rPr>
          <w:rFonts w:ascii="TH SarabunPSK" w:hAnsi="TH SarabunPSK" w:cs="TH SarabunPSK"/>
          <w:sz w:val="32"/>
          <w:szCs w:val="32"/>
          <w:cs/>
        </w:rPr>
        <w:t>) ซึ่งให้ความคล่องตัวกับเทอร์มินอล โดยมีความคล่องตัวส่วนบุคคลที่สามารถระบุด้วยโมดูลอัตลักษณ์สมาชิก (</w:t>
      </w:r>
      <w:r w:rsidRPr="006B1776">
        <w:rPr>
          <w:rFonts w:ascii="TH SarabunPSK" w:hAnsi="TH SarabunPSK" w:cs="TH SarabunPSK"/>
          <w:sz w:val="32"/>
          <w:szCs w:val="32"/>
        </w:rPr>
        <w:t>Subscriber Identity Module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 xml:space="preserve">SIM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ลงในเครือข่าย </w:t>
      </w:r>
      <w:r w:rsidRPr="006B1776">
        <w:rPr>
          <w:rFonts w:ascii="TH SarabunPSK" w:hAnsi="TH SarabunPSK" w:cs="TH SarabunPSK"/>
          <w:sz w:val="32"/>
          <w:szCs w:val="32"/>
        </w:rPr>
        <w:t>GSM</w:t>
      </w:r>
    </w:p>
    <w:p w14:paraId="211B4A12" w14:textId="7E5C3376" w:rsidR="00F329F0" w:rsidRPr="006B1776" w:rsidRDefault="00E80C8D" w:rsidP="00E80C8D">
      <w:pPr>
        <w:pStyle w:val="ListParagraph"/>
        <w:numPr>
          <w:ilvl w:val="0"/>
          <w:numId w:val="1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เกตเวย์ระบบระบุตำแหน่งบนโลก (</w:t>
      </w:r>
      <w:r w:rsidRPr="006B1776">
        <w:rPr>
          <w:rFonts w:ascii="TH SarabunPSK" w:hAnsi="TH SarabunPSK" w:cs="TH SarabunPSK"/>
          <w:sz w:val="32"/>
          <w:szCs w:val="32"/>
        </w:rPr>
        <w:t>Global Positioning System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GP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เป็นบริษัทที่ให้บริการซอฟต์แวร์ </w:t>
      </w:r>
      <w:r w:rsidRPr="006B1776">
        <w:rPr>
          <w:rFonts w:ascii="TH SarabunPSK" w:hAnsi="TH SarabunPSK" w:cs="TH SarabunPSK"/>
          <w:sz w:val="32"/>
          <w:szCs w:val="32"/>
        </w:rPr>
        <w:t xml:space="preserve">White Label Advanced GPS Tracking </w:t>
      </w:r>
      <w:r w:rsidRPr="006B1776">
        <w:rPr>
          <w:rFonts w:ascii="TH SarabunPSK" w:hAnsi="TH SarabunPSK" w:cs="TH SarabunPSK"/>
          <w:sz w:val="32"/>
          <w:szCs w:val="32"/>
          <w:cs/>
        </w:rPr>
        <w:t>พร้อมคุณสมบัติครบถ้วนที่จำเป็นสำหรับการติดตามการปฏิบัติงาน</w:t>
      </w:r>
    </w:p>
    <w:p w14:paraId="018A6531" w14:textId="22127D78" w:rsidR="00FB2E8A" w:rsidRPr="006B1776" w:rsidRDefault="00FB2E8A" w:rsidP="00FB2E8A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ชั้นที่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3 คือ ชั้น</w:t>
      </w:r>
      <w:r w:rsidRPr="006B1776">
        <w:rPr>
          <w:rFonts w:ascii="TH SarabunPSK" w:hAnsi="TH SarabunPSK" w:cs="TH SarabunPSK"/>
          <w:sz w:val="32"/>
          <w:szCs w:val="32"/>
          <w:cs/>
        </w:rPr>
        <w:t>เครือข่าย (</w:t>
      </w:r>
      <w:r w:rsidRPr="006B1776">
        <w:rPr>
          <w:rFonts w:ascii="TH SarabunPSK" w:hAnsi="TH SarabunPSK" w:cs="TH SarabunPSK"/>
          <w:sz w:val="32"/>
          <w:szCs w:val="32"/>
        </w:rPr>
        <w:t>Network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4C881567" w14:textId="2BECB746" w:rsidR="003B0D3A" w:rsidRPr="006B1776" w:rsidRDefault="00FB2E8A" w:rsidP="00FB2E8A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เครือข่ายพร้อมกับแพลตฟอร์มสำหรับการสื่อสารทำให้ทุกๆสิ่งสามารถเข้าถึงอินเทอร์เน็ตได้ ไม่ว่าจะเป็นฮาร์ดแวร์หรือซอฟต์แวร์ การเชื่อมต่อผู้ใช้ต่างๆเข้าด้วยกันกลายเป็นชุมชนและยังสร้างโอกาสที่เป็นประโยชน์ร่วมกัน</w:t>
      </w:r>
    </w:p>
    <w:p w14:paraId="333FC8D4" w14:textId="6D4F90BD" w:rsidR="00FB2E8A" w:rsidRPr="006B1776" w:rsidRDefault="00FB2E8A" w:rsidP="00154F92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ซิกบี (</w:t>
      </w:r>
      <w:r w:rsidRPr="006B1776">
        <w:rPr>
          <w:rFonts w:ascii="TH SarabunPSK" w:hAnsi="TH SarabunPSK" w:cs="TH SarabunPSK"/>
          <w:sz w:val="32"/>
          <w:szCs w:val="32"/>
        </w:rPr>
        <w:t>ZigBee</w:t>
      </w:r>
      <w:r w:rsidRPr="006B1776">
        <w:rPr>
          <w:rFonts w:ascii="TH SarabunPSK" w:hAnsi="TH SarabunPSK" w:cs="TH SarabunPSK"/>
          <w:sz w:val="32"/>
          <w:szCs w:val="32"/>
          <w:cs/>
        </w:rPr>
        <w:t>) เป็นเทคโนโลยีไว-ไฟ ถือว่าเป็นเครือข่ายไว-ไฟอินเตอร์เน็ตทุกสรรพสิ่งที่มีราคาประหยัดและใช้พลังงานต่ำ ซึ่งเป็นมาตรฐานเปิดทั่วโลก</w:t>
      </w:r>
    </w:p>
    <w:p w14:paraId="207099CC" w14:textId="66EBCE87" w:rsidR="00154F92" w:rsidRPr="006B1776" w:rsidRDefault="00154F92" w:rsidP="00154F92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โลร่า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oRa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)  เป็นเทคนิคที่ใช้ความถี่กระจายสเปกตรัม (</w:t>
      </w:r>
      <w:r w:rsidRPr="006B1776">
        <w:rPr>
          <w:rFonts w:ascii="TH SarabunPSK" w:hAnsi="TH SarabunPSK" w:cs="TH SarabunPSK"/>
          <w:sz w:val="32"/>
          <w:szCs w:val="32"/>
        </w:rPr>
        <w:t>CSS</w:t>
      </w:r>
      <w:r w:rsidRPr="006B1776">
        <w:rPr>
          <w:rFonts w:ascii="TH SarabunPSK" w:hAnsi="TH SarabunPSK" w:cs="TH SarabunPSK"/>
          <w:sz w:val="32"/>
          <w:szCs w:val="32"/>
          <w:cs/>
        </w:rPr>
        <w:t>) สำหรับการมอดูเลตสเปกตรัมแบบไดเวอร์ซิตี้ (</w:t>
      </w:r>
      <w:r w:rsidRPr="006B1776">
        <w:rPr>
          <w:rFonts w:ascii="TH SarabunPSK" w:hAnsi="TH SarabunPSK" w:cs="TH SarabunPSK"/>
          <w:sz w:val="32"/>
          <w:szCs w:val="32"/>
        </w:rPr>
        <w:t>diversity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oR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ของ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Semtech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เป็นแพลตฟอร์มไร้สายที่ใช้พลังงานต่ำซึ่งได้กลายเป็นแพลตฟอร์มไร้สายของอินเตอร์เน็ตทุกสรรพสิ่ง</w:t>
      </w:r>
    </w:p>
    <w:p w14:paraId="2872B53C" w14:textId="3F7B3917" w:rsidR="003B0D3A" w:rsidRPr="006B1776" w:rsidRDefault="00154F92" w:rsidP="00154F92">
      <w:pPr>
        <w:pStyle w:val="ListParagraph"/>
        <w:numPr>
          <w:ilvl w:val="0"/>
          <w:numId w:val="12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โลร่าแวน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oRaWAN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) เป็นเครือข่ายโลร่าที่สามารถส่งข้อมูลในระยะทางที่ไกลมากได้ การเชื่อมต่อทางกายภาพหรือโทพอโลยีแบบดาวเท่านั้น โหนดส่งโดยตรงไปยังเกตเวย์ที่ขับเคลื่อนและเชื่อมต่อกับโครงสร้างพื้นฐานแกนหลัก เกตเวย์เป็นอุปกรณ์อันทรงพลังที่มีคลื่นวิทยุสามารถรับและถอดรหัสการส่งสัญญาณพร้อมๆกันหลายรายการได้</w:t>
      </w:r>
    </w:p>
    <w:p w14:paraId="6E42EE10" w14:textId="1FA1981C" w:rsidR="00EE3387" w:rsidRPr="006B1776" w:rsidRDefault="00EE3387" w:rsidP="00EE3387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ชั้นที่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3 คือ ชั้น</w:t>
      </w:r>
      <w:r w:rsidRPr="006B1776">
        <w:rPr>
          <w:rFonts w:ascii="TH SarabunPSK" w:hAnsi="TH SarabunPSK" w:cs="TH SarabunPSK"/>
          <w:sz w:val="32"/>
          <w:szCs w:val="32"/>
          <w:cs/>
        </w:rPr>
        <w:t>สถานการณ์จำลอง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scenarois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46FAF46E" w14:textId="70BA795B" w:rsidR="003B0D3A" w:rsidRPr="006B1776" w:rsidRDefault="0055044B" w:rsidP="00EE338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บนชั้นนี้</w:t>
      </w:r>
      <w:r w:rsidR="00EE3387" w:rsidRPr="006B1776">
        <w:rPr>
          <w:rFonts w:ascii="TH SarabunPSK" w:hAnsi="TH SarabunPSK" w:cs="TH SarabunPSK"/>
          <w:sz w:val="32"/>
          <w:szCs w:val="32"/>
          <w:cs/>
        </w:rPr>
        <w:t>อธิบายสภาพแวดล้อมทางธุรกิจและทางเทคนิคสำหรับแพลตฟอร์ม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พร้อม</w:t>
      </w:r>
      <w:r w:rsidR="00EE3387" w:rsidRPr="006B1776">
        <w:rPr>
          <w:rFonts w:ascii="TH SarabunPSK" w:hAnsi="TH SarabunPSK" w:cs="TH SarabunPSK"/>
          <w:sz w:val="32"/>
          <w:szCs w:val="32"/>
          <w:cs/>
        </w:rPr>
        <w:t>ระบุชุดข้อกำหนดที่แพลตฟอร์มควรปฏิบัติตาม สถานการณ์ที่เป็นไปได้ที่แตกต่างกันขึ้นอยู่กับความซับซ้อนของบริการจะถูกกำหนดในชั้นนี้ ข้อมูลที่ถูกรวบรวมโดยใช้ชั้นโปรโตคอลสามารถวิเคราะห์เพื่อดึงความรู้ การระบุตัวตน และสุดท้ายคือแบบจำลองของระบบ นอกจากนี้เทคนิคการเรียนรู้ของเครื่องยังช่วยสร้างระบบอินเตอร์เน็ตทุกสรรพสิ่งที่ชาญฉลาดยิ่งขึ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ยัง</w:t>
      </w:r>
      <w:r w:rsidR="00EE3387" w:rsidRPr="006B1776">
        <w:rPr>
          <w:rFonts w:ascii="TH SarabunPSK" w:hAnsi="TH SarabunPSK" w:cs="TH SarabunPSK"/>
          <w:sz w:val="32"/>
          <w:szCs w:val="32"/>
          <w:cs/>
        </w:rPr>
        <w:t>สนับสนุนการสร้างสภาพแวดล้อมอัจฉริยะบนอินเตอร์เน็ตทุกสรรพสิ่งตามข้อมูลที่รวบรวมซึ่งอิงตามการรับรู้ตำแหน่ง การตรวจจับข้อมูลเหล่านี้สามารถใช้เพื่อสร้างโมเดลการเรียนรู้ของเครื่องที่ช่วยให้แอปพลิเคชันที่ใช้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อินเตอร์เน็ตทุกสรรพสิ่ง</w:t>
      </w:r>
      <w:r w:rsidR="00EE3387" w:rsidRPr="006B1776">
        <w:rPr>
          <w:rFonts w:ascii="TH SarabunPSK" w:hAnsi="TH SarabunPSK" w:cs="TH SarabunPSK"/>
          <w:sz w:val="32"/>
          <w:szCs w:val="32"/>
          <w:cs/>
        </w:rPr>
        <w:t>สามารถ</w:t>
      </w:r>
      <w:r w:rsidR="00EE3387" w:rsidRPr="006B1776">
        <w:rPr>
          <w:rFonts w:ascii="TH SarabunPSK" w:hAnsi="TH SarabunPSK" w:cs="TH SarabunPSK"/>
          <w:sz w:val="32"/>
          <w:szCs w:val="32"/>
          <w:cs/>
        </w:rPr>
        <w:lastRenderedPageBreak/>
        <w:t>ตอบสนองได้อย่างรวดเร็วและในพฤติกรรมที่ถูกต้องที่เป็นไปได้อย่างเหมาะสมโดยไม่ต้องโต้ตอบจากมนุษย์</w:t>
      </w:r>
    </w:p>
    <w:p w14:paraId="4EFC8915" w14:textId="72423014" w:rsidR="00C15B71" w:rsidRPr="006B1776" w:rsidRDefault="00C15B71" w:rsidP="00C15B71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ชั้นที่ 5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คือ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ชั้นบริการ (</w:t>
      </w:r>
      <w:r w:rsidRPr="006B1776">
        <w:rPr>
          <w:rFonts w:ascii="TH SarabunPSK" w:hAnsi="TH SarabunPSK" w:cs="TH SarabunPSK"/>
          <w:sz w:val="32"/>
          <w:szCs w:val="32"/>
        </w:rPr>
        <w:t>Service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30A519A9" w14:textId="33885C94" w:rsidR="003B0D3A" w:rsidRPr="006B1776" w:rsidRDefault="00C15B71" w:rsidP="00C63800">
      <w:pPr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ใน</w:t>
      </w:r>
      <w:r w:rsidR="008A634C" w:rsidRPr="006B1776">
        <w:rPr>
          <w:rFonts w:ascii="TH SarabunPSK" w:hAnsi="TH SarabunPSK" w:cs="TH SarabunPSK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/>
          <w:sz w:val="32"/>
          <w:szCs w:val="32"/>
          <w:cs/>
        </w:rPr>
        <w:t>นี้ บริการต่างๆ ได้รับการสนับสนุนเพื่อให้บรรลุความหลากหลายของบริการที่ใช้อินเตอร์เน็ตทุกสรรพสิ่ง บริการเหล่านี้อาจเป็นบริการบนเว็บ (</w:t>
      </w:r>
      <w:r w:rsidRPr="006B1776">
        <w:rPr>
          <w:rFonts w:ascii="TH SarabunPSK" w:hAnsi="TH SarabunPSK" w:cs="TH SarabunPSK"/>
          <w:sz w:val="32"/>
          <w:szCs w:val="32"/>
        </w:rPr>
        <w:t>web services</w:t>
      </w:r>
      <w:r w:rsidRPr="006B1776">
        <w:rPr>
          <w:rFonts w:ascii="TH SarabunPSK" w:hAnsi="TH SarabunPSK" w:cs="TH SarabunPSK"/>
          <w:sz w:val="32"/>
          <w:szCs w:val="32"/>
          <w:cs/>
        </w:rPr>
        <w:t>) บริการเกตเวย์ (</w:t>
      </w:r>
      <w:r w:rsidRPr="006B1776">
        <w:rPr>
          <w:rFonts w:ascii="TH SarabunPSK" w:hAnsi="TH SarabunPSK" w:cs="TH SarabunPSK"/>
          <w:sz w:val="32"/>
          <w:szCs w:val="32"/>
        </w:rPr>
        <w:t>gateway services</w:t>
      </w:r>
      <w:r w:rsidRPr="006B1776">
        <w:rPr>
          <w:rFonts w:ascii="TH SarabunPSK" w:hAnsi="TH SarabunPSK" w:cs="TH SarabunPSK"/>
          <w:sz w:val="32"/>
          <w:szCs w:val="32"/>
          <w:cs/>
        </w:rPr>
        <w:t>) บริการมิดเดิลแวร์ (</w:t>
      </w:r>
      <w:r w:rsidRPr="006B1776">
        <w:rPr>
          <w:rFonts w:ascii="TH SarabunPSK" w:hAnsi="TH SarabunPSK" w:cs="TH SarabunPSK"/>
          <w:sz w:val="32"/>
          <w:szCs w:val="32"/>
        </w:rPr>
        <w:t>middleware services</w:t>
      </w:r>
      <w:r w:rsidRPr="006B1776">
        <w:rPr>
          <w:rFonts w:ascii="TH SarabunPSK" w:hAnsi="TH SarabunPSK" w:cs="TH SarabunPSK"/>
          <w:sz w:val="32"/>
          <w:szCs w:val="32"/>
          <w:cs/>
        </w:rPr>
        <w:t>) หรือการรวมกันของบริการที่กล่าวถึงทั้งหมด ปัจจุบันมีเว็บบริการยอดนิยมให้เลือกดังนี้</w:t>
      </w:r>
    </w:p>
    <w:p w14:paraId="078868DE" w14:textId="1324C010" w:rsidR="00C15B71" w:rsidRPr="006B1776" w:rsidRDefault="00C15B71" w:rsidP="00C15B71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สัญญาณบริการเกตเวย์อินเทอร์เน็ต (</w:t>
      </w:r>
      <w:r w:rsidRPr="006B1776">
        <w:rPr>
          <w:rFonts w:ascii="TH SarabunPSK" w:hAnsi="TH SarabunPSK" w:cs="TH SarabunPSK"/>
          <w:sz w:val="32"/>
          <w:szCs w:val="32"/>
        </w:rPr>
        <w:t>Internet Gateway Service Signal</w:t>
      </w:r>
      <w:r w:rsidRPr="006B1776">
        <w:rPr>
          <w:rFonts w:ascii="TH SarabunPSK" w:hAnsi="TH SarabunPSK" w:cs="TH SarabunPSK"/>
          <w:sz w:val="32"/>
          <w:szCs w:val="32"/>
          <w:cs/>
        </w:rPr>
        <w:t>) เป็นบริการที่ผู้ให้บริการขนส่งที่มีผู้ให้บริการที่แตกต่างกันสามารถเชื่อมโยงเข้าด้วยกันได้ ด้วยการใช้บริการนี้ ความหลากหลายของอุปกรณ์อินเตอร์เน็ตทุกสรรพสิ่งที่มีโปรโตคอลเครือข่ายที่แตกต่างกันจะบรรลุผลสำเร็จได้อย่างง่ายดาย</w:t>
      </w:r>
    </w:p>
    <w:p w14:paraId="260DDFAC" w14:textId="15B01D98" w:rsidR="00C15B71" w:rsidRPr="006B1776" w:rsidRDefault="00C15B71" w:rsidP="00C15B71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สัญญาณบริการเกตเวย์ภายใน (</w:t>
      </w:r>
      <w:r w:rsidRPr="006B1776">
        <w:rPr>
          <w:rFonts w:ascii="TH SarabunPSK" w:hAnsi="TH SarabunPSK" w:cs="TH SarabunPSK"/>
          <w:sz w:val="32"/>
          <w:szCs w:val="32"/>
        </w:rPr>
        <w:t>Internal Gateway Service Signal</w:t>
      </w:r>
      <w:r w:rsidRPr="006B1776">
        <w:rPr>
          <w:rFonts w:ascii="TH SarabunPSK" w:hAnsi="TH SarabunPSK" w:cs="TH SarabunPSK"/>
          <w:sz w:val="32"/>
          <w:szCs w:val="32"/>
          <w:cs/>
        </w:rPr>
        <w:t>) เป็นบริการที่ผู้ให้บริการขนส่งสองรายสามารถเชื่อมโยงเข้าด้วยกันได้ แต่ใช้แพลตฟอร์มเดียวกันหรือผู้ให้บริการคลาวด์รายเดียวกันเพื่อเพิ่มการตอบสนองต่ออุปกรณ์อินเตอร์เน็ตทุกสรรพสิ่งโดยใช้ประโยชน์จากความเร็วภายในของแพลตฟอร์มโดยไม่ต้องเดินทางออกนอกแพลตฟอร์ม ผ่านทางอินเทอร์เน็ต</w:t>
      </w:r>
    </w:p>
    <w:p w14:paraId="0134B359" w14:textId="712AA6E2" w:rsidR="00C15B71" w:rsidRPr="006B1776" w:rsidRDefault="00C15B71" w:rsidP="00C15B71">
      <w:pPr>
        <w:pStyle w:val="ListParagraph"/>
        <w:numPr>
          <w:ilvl w:val="0"/>
          <w:numId w:val="13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สัญญาณบริการมิดเดิลแวร์ (</w:t>
      </w:r>
      <w:r w:rsidRPr="006B1776">
        <w:rPr>
          <w:rFonts w:ascii="TH SarabunPSK" w:hAnsi="TH SarabunPSK" w:cs="TH SarabunPSK"/>
          <w:sz w:val="32"/>
          <w:szCs w:val="32"/>
        </w:rPr>
        <w:t>Middleware Service Signal</w:t>
      </w:r>
      <w:r w:rsidRPr="006B1776">
        <w:rPr>
          <w:rFonts w:ascii="TH SarabunPSK" w:hAnsi="TH SarabunPSK" w:cs="TH SarabunPSK"/>
          <w:sz w:val="32"/>
          <w:szCs w:val="32"/>
          <w:cs/>
        </w:rPr>
        <w:t>) เป็นซอฟต์แวร์ที่ซ้อนกันระหว่างแอปพลิเคชันของผู้ใช้โดยใช้เซิร์ฟเวอร์ต้นทางหรือฐานข้อมูลกับระบบปฏิบัติการ</w:t>
      </w:r>
    </w:p>
    <w:p w14:paraId="4294B667" w14:textId="3FE3E4AA" w:rsidR="008A634C" w:rsidRPr="006B1776" w:rsidRDefault="008A634C" w:rsidP="008A63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ชั้นที่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6 คือ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/>
          <w:sz w:val="32"/>
          <w:szCs w:val="32"/>
          <w:cs/>
        </w:rPr>
        <w:t>ตัวควบคุมอินเตอร์เน็ตทุกสรรพสิ่ง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Controller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60E356B1" w14:textId="53451978" w:rsidR="00C15B71" w:rsidRPr="006B1776" w:rsidRDefault="008A634C" w:rsidP="008A634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ในชั้นนี้ ชั้นทั้งหมดในสถาปัตยกรรมอินเตอร์เน็ตทุกสรรพสิ่งที่เสนอจะสื่อสารถึงระหว่างกันผ่านชั้น 7 ที่ตั้งชื่อว่าชั้นควบคุม ชั้นนี้สามารถใช้เป็นซอฟต์แวร์เลียนแบบหรือโปรแกรมจำลอง (</w:t>
      </w:r>
      <w:r w:rsidRPr="006B1776">
        <w:rPr>
          <w:rFonts w:ascii="TH SarabunPSK" w:hAnsi="TH SarabunPSK" w:cs="TH SarabunPSK"/>
          <w:sz w:val="32"/>
          <w:szCs w:val="32"/>
        </w:rPr>
        <w:t>emulator</w:t>
      </w:r>
      <w:r w:rsidRPr="006B1776">
        <w:rPr>
          <w:rFonts w:ascii="TH SarabunPSK" w:hAnsi="TH SarabunPSK" w:cs="TH SarabunPSK"/>
          <w:sz w:val="32"/>
          <w:szCs w:val="32"/>
          <w:cs/>
        </w:rPr>
        <w:t>) แอปพลิเคชันภายในองค์กร เครื่องมือการจัดการ หรือเป็นแบบจำลองการรักษาความปลอดภัย วิธีการรักษาความปลอดภัยที่แตกต่างกันทั้งหมดจะถ่ายทอดบนชั้นควบคุมของสถาปัตยกรรม</w:t>
      </w:r>
    </w:p>
    <w:p w14:paraId="4CBFC815" w14:textId="07AFCFAE" w:rsidR="008A634C" w:rsidRPr="006B1776" w:rsidRDefault="008A634C" w:rsidP="008A634C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ชั้นที่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7 คือ ชั้น</w:t>
      </w:r>
      <w:r w:rsidRPr="006B1776">
        <w:rPr>
          <w:rFonts w:ascii="TH SarabunPSK" w:hAnsi="TH SarabunPSK" w:cs="TH SarabunPSK"/>
          <w:sz w:val="32"/>
          <w:szCs w:val="32"/>
          <w:cs/>
        </w:rPr>
        <w:t>ขยาย (</w:t>
      </w:r>
      <w:r w:rsidRPr="006B1776">
        <w:rPr>
          <w:rFonts w:ascii="TH SarabunPSK" w:hAnsi="TH SarabunPSK" w:cs="TH SarabunPSK"/>
          <w:sz w:val="32"/>
          <w:szCs w:val="32"/>
        </w:rPr>
        <w:t>Extended layer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75CF67E3" w14:textId="1D7EB862" w:rsidR="008A634C" w:rsidRPr="006B1776" w:rsidRDefault="008A634C" w:rsidP="008A634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ผู้ให้บริการคลาวด์บริการอาจเป็น </w:t>
      </w:r>
      <w:r w:rsidRPr="006B1776">
        <w:rPr>
          <w:rFonts w:ascii="TH SarabunPSK" w:hAnsi="TH SarabunPSK" w:cs="TH SarabunPSK"/>
          <w:sz w:val="32"/>
          <w:szCs w:val="32"/>
        </w:rPr>
        <w:t xml:space="preserve">Google, Amazon, Azure </w:t>
      </w:r>
      <w:r w:rsidRPr="006B1776">
        <w:rPr>
          <w:rFonts w:ascii="TH SarabunPSK" w:hAnsi="TH SarabunPSK" w:cs="TH SarabunPSK"/>
          <w:sz w:val="32"/>
          <w:szCs w:val="32"/>
          <w:cs/>
        </w:rPr>
        <w:t>หรือผู้ให้บริการอื่น ๆ เช่นเดียวกับภายในองค์กรที่สามารถใช้เป็นชั้นขยายได้</w:t>
      </w:r>
    </w:p>
    <w:p w14:paraId="000E618E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โปรโตคอลเครือข่ายการสื่อสาร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Communications Network Protocol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2C13CC8" w14:textId="4B0E1986" w:rsidR="00220E26" w:rsidRPr="006B1776" w:rsidRDefault="00220E26" w:rsidP="00666BFB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เครือข่ายการสื่อสารคือชุดของกฎและแบบแผนที่ควบคุมการแลกเปลี่ยนข้อมูลและข้อมูลระหว่างอุปกรณ์ ระบบ หรือส่วนประกอบในเครือข่าย โปรโตคอลเหล่านี้ช่วยให้มั่นใจได้ว่าข้อมูลสามารถส่ง</w:t>
      </w:r>
      <w:r w:rsidR="007A4F24" w:rsidRPr="006B1776">
        <w:rPr>
          <w:rFonts w:ascii="TH SarabunPSK" w:hAnsi="TH SarabunPSK" w:cs="TH SarabunPSK" w:hint="cs"/>
          <w:sz w:val="32"/>
          <w:szCs w:val="32"/>
          <w:cs/>
        </w:rPr>
        <w:t>และหรือรับ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ตีความได้อย่างถูกต้องโดยฝ่ายที่เกี่ยวข้อง โปรโตคอลเครือข่ายมีความสำคัญอย่างยิ่งต่อการเปิดใช้งานการสื่อสารในลักษณะที่มีโครงสร้างและเป็นมาตรฐาน ต่อไปนี้เป็นประเด็นสำคัญบางประกา</w:t>
      </w:r>
      <w:r w:rsidR="002F7964" w:rsidRPr="006B1776">
        <w:rPr>
          <w:rFonts w:ascii="TH SarabunPSK" w:hAnsi="TH SarabunPSK" w:cs="TH SarabunPSK" w:hint="cs"/>
          <w:sz w:val="32"/>
          <w:szCs w:val="32"/>
          <w:cs/>
        </w:rPr>
        <w:t>รของโปรโตคอลเครือข่ายการสื่อสาร</w:t>
      </w:r>
    </w:p>
    <w:p w14:paraId="0A45A758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D317E30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ชั้น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ในชุดโปรโตคอลทีซีพีไอพี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Layers in the TCP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IP Protocol Suite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5EC2B926" w14:textId="6F520674" w:rsidR="00220E26" w:rsidRPr="006B1776" w:rsidRDefault="00220E26" w:rsidP="008D7353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ในหัวข้อนี้จะพิจารณาถึงการเชื่อมต่อแบบลอจิคัลระหว่าง</w:t>
      </w:r>
      <w:r w:rsidR="00DD6853" w:rsidRPr="006B1776">
        <w:rPr>
          <w:rFonts w:ascii="TH SarabunPSK" w:eastAsia="Tahoma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รูปที่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1.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9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แสดงการเชื่อมต่อแบบลอจิคัลในอินเทอร์เน็ตที่ไม่ซับซ้อ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สอดคล้องกับฟังก์ชันและหน้าที่ของแต่ละชั้น</w:t>
      </w:r>
    </w:p>
    <w:p w14:paraId="6F45CC1B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9660" w:dyaOrig="4171" w14:anchorId="60C79748">
          <v:shape id="_x0000_i1034" type="#_x0000_t75" style="width:426.4pt;height:183.05pt" o:ole="">
            <v:imagedata r:id="rId26" o:title=""/>
          </v:shape>
          <o:OLEObject Type="Embed" ProgID="Visio.Drawing.15" ShapeID="_x0000_i1034" DrawAspect="Content" ObjectID="_1771654882" r:id="rId27"/>
        </w:object>
      </w:r>
    </w:p>
    <w:p w14:paraId="63B417D3" w14:textId="221690B8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9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การเชื่อมต่อแบบลอจิคัลระหว่า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ของชุดโปรโตคอล</w:t>
      </w:r>
      <w:r w:rsidR="00653879" w:rsidRPr="006B1776">
        <w:rPr>
          <w:rFonts w:ascii="TH SarabunPSK" w:hAnsi="TH SarabunPSK" w:cs="TH SarabunPSK" w:hint="cs"/>
          <w:sz w:val="32"/>
          <w:szCs w:val="32"/>
          <w:cs/>
        </w:rPr>
        <w:t>ทีซีพีไอพี</w:t>
      </w:r>
    </w:p>
    <w:p w14:paraId="7DA8B5B7" w14:textId="487A799D" w:rsidR="00220E26" w:rsidRPr="006B1776" w:rsidRDefault="00220E26" w:rsidP="008D7353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หน้าที่ของแต่ละชั้นในรูปแบบการเชื่อมต่อแบบตรรกะได้แบ่งออกเป็นสองกลุ่ม กลุ่มแรกมีหน้าที่สื่อสารเป็นแบบต้นทางไปยังปลายทาง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ประกอบด้วยชั้นประยุกต์ 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และชั้นเครือข่าย ส่วนกลุ่มที่สองมีหน้าที่สื่อสารเป็นแบบฮอปต่อฮอป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Ho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Ho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ประกอบด้วยชั้นกายภาพและชั้นดาต้าลิงค์     </w:t>
      </w:r>
    </w:p>
    <w:p w14:paraId="4C5019C0" w14:textId="673C4AD6" w:rsidR="00220E26" w:rsidRPr="006B1776" w:rsidRDefault="00220E26" w:rsidP="00995E67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หน่วยข้อมูล (</w:t>
      </w:r>
      <w:r w:rsidRPr="006B1776">
        <w:rPr>
          <w:rFonts w:ascii="TH SarabunPSK" w:hAnsi="TH SarabunPSK" w:cs="TH SarabunPSK" w:hint="cs"/>
          <w:sz w:val="32"/>
          <w:szCs w:val="32"/>
        </w:rPr>
        <w:t>Data uni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ถูกสร้างขึ้นในแต่ละชั้น ชันบนสุดคือชั้นประยุกต์สร้างหน่วยข้อมูลเรียกว่าข่าวสาร (</w:t>
      </w:r>
      <w:r w:rsidRPr="006B1776">
        <w:rPr>
          <w:rFonts w:ascii="TH SarabunPSK" w:hAnsi="TH SarabunPSK" w:cs="TH SarabunPSK" w:hint="cs"/>
          <w:sz w:val="32"/>
          <w:szCs w:val="32"/>
        </w:rPr>
        <w:t>Message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ชั้นทรานส์พอร์เรียกว่าเซ็กเมนต์ (</w:t>
      </w:r>
      <w:r w:rsidRPr="006B1776">
        <w:rPr>
          <w:rFonts w:ascii="TH SarabunPSK" w:hAnsi="TH SarabunPSK" w:cs="TH SarabunPSK" w:hint="cs"/>
          <w:sz w:val="32"/>
          <w:szCs w:val="32"/>
        </w:rPr>
        <w:t>Segmen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หรือดาต้าแกรมผู้ใช้ (</w:t>
      </w:r>
      <w:r w:rsidRPr="006B1776">
        <w:rPr>
          <w:rFonts w:ascii="TH SarabunPSK" w:hAnsi="TH SarabunPSK" w:cs="TH SarabunPSK" w:hint="cs"/>
          <w:sz w:val="32"/>
          <w:szCs w:val="32"/>
        </w:rPr>
        <w:t>User datagram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ชั้นเครือข่ายเป็นดาต้าแกรม (</w:t>
      </w:r>
      <w:r w:rsidRPr="006B1776">
        <w:rPr>
          <w:rFonts w:ascii="TH SarabunPSK" w:hAnsi="TH SarabunPSK" w:cs="TH SarabunPSK" w:hint="cs"/>
          <w:sz w:val="32"/>
          <w:szCs w:val="32"/>
        </w:rPr>
        <w:t>Datagram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ชั้นดาต้าลิงค์เป็นเฟรม (</w:t>
      </w:r>
      <w:r w:rsidRPr="006B1776">
        <w:rPr>
          <w:rFonts w:ascii="TH SarabunPSK" w:hAnsi="TH SarabunPSK" w:cs="TH SarabunPSK" w:hint="cs"/>
          <w:sz w:val="32"/>
          <w:szCs w:val="32"/>
        </w:rPr>
        <w:t>Frame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ชั้นกายภาพเป็นบิต (</w:t>
      </w:r>
      <w:r w:rsidRPr="006B1776">
        <w:rPr>
          <w:rFonts w:ascii="TH SarabunPSK" w:hAnsi="TH SarabunPSK" w:cs="TH SarabunPSK" w:hint="cs"/>
          <w:sz w:val="32"/>
          <w:szCs w:val="32"/>
        </w:rPr>
        <w:t>Bit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995E67" w:rsidRPr="006B1776">
        <w:rPr>
          <w:rFonts w:ascii="TH SarabunPSK" w:hAnsi="TH SarabunPSK" w:cs="TH SarabunPSK" w:hint="cs"/>
          <w:sz w:val="32"/>
          <w:szCs w:val="32"/>
          <w:cs/>
        </w:rPr>
        <w:t xml:space="preserve">      </w:t>
      </w:r>
    </w:p>
    <w:p w14:paraId="37F8C6B9" w14:textId="16D38463" w:rsidR="00220E26" w:rsidRPr="006B1776" w:rsidRDefault="00CE1F64" w:rsidP="00CE1F64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จาก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>รูปที่ 1.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10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 xml:space="preserve">  แสดงวัตถุหรือข่าวสารเดียวกันของโปรโตคอลแต่ละชั้นแบบตรรกะ ไม่ว่าอุปกรณ์ทำงานทั้ง 5 ชั้นหรือไม่ก็ตาม</w:t>
      </w:r>
    </w:p>
    <w:p w14:paraId="70BFEE88" w14:textId="2A7BBA14" w:rsidR="00CE1F64" w:rsidRPr="006B1776" w:rsidRDefault="00CE1F64" w:rsidP="00CE1F64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สังเกตว่าสองชั้นบนคือชั้นประยุกต์และ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นการติดต่อแบบตรรกะวัตถุเหมือนกันกันอยู่ระหว่างโฮสต์กับโฮสต์ ส่วนสามชั้นล่างที่เหลือวัตถุเหมือนกันอยู่ระหว่างอุปกรณ์ตัวกลางปลายกับโฮสต์หรือระหว่างฮอพ</w:t>
      </w:r>
    </w:p>
    <w:p w14:paraId="18858F65" w14:textId="77777777" w:rsidR="00CE1F64" w:rsidRPr="006B1776" w:rsidRDefault="00CE1F64" w:rsidP="00220E26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DEC773B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7396" w:dyaOrig="4260" w14:anchorId="64038D9B">
          <v:shape id="_x0000_i1035" type="#_x0000_t75" style="width:352.2pt;height:205.4pt" o:ole="">
            <v:imagedata r:id="rId28" o:title=""/>
          </v:shape>
          <o:OLEObject Type="Embed" ProgID="Visio.Drawing.15" ShapeID="_x0000_i1035" DrawAspect="Content" ObjectID="_1771654883" r:id="rId29"/>
        </w:object>
      </w:r>
    </w:p>
    <w:p w14:paraId="53A6EBF9" w14:textId="06417A3C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10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995E67" w:rsidRPr="006B1776">
        <w:rPr>
          <w:rFonts w:ascii="TH SarabunPSK" w:hAnsi="TH SarabunPSK" w:cs="TH SarabunPSK" w:hint="cs"/>
          <w:sz w:val="32"/>
          <w:szCs w:val="32"/>
          <w:cs/>
        </w:rPr>
        <w:t>หน่ว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ข้อมูล</w:t>
      </w:r>
      <w:r w:rsidR="00995E67" w:rsidRPr="006B1776">
        <w:rPr>
          <w:rFonts w:ascii="TH SarabunPSK" w:hAnsi="TH SarabunPSK" w:cs="TH SarabunPSK" w:hint="cs"/>
          <w:sz w:val="32"/>
          <w:szCs w:val="32"/>
          <w:cs/>
        </w:rPr>
        <w:t>เดียวกั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นชุดโปรโตคอล</w:t>
      </w:r>
      <w:r w:rsidR="00653879" w:rsidRPr="006B1776">
        <w:rPr>
          <w:rFonts w:ascii="TH SarabunPSK" w:hAnsi="TH SarabunPSK" w:cs="TH SarabunPSK" w:hint="cs"/>
          <w:sz w:val="32"/>
          <w:szCs w:val="32"/>
          <w:cs/>
        </w:rPr>
        <w:t>ทีซีพีไอพี</w:t>
      </w:r>
    </w:p>
    <w:p w14:paraId="2D741646" w14:textId="493FB506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อธิบายของแต่ละ</w:t>
      </w:r>
      <w:r w:rsidR="00DD6853"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escription of Each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59874828" w14:textId="0C2B2525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โปรโตคอลทีซีพีไอพีที่ได้ถูกแบ่งออกเป็นชั้นจำนวน 5 ชั้น แต่ละชั้นมีความรับ</w:t>
      </w:r>
      <w:r w:rsidR="001C52F8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ผิด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ชอบงานของตัวเองและประสานงานกับชั้นข้างเคียง ในหัวข้อนี้อธิบายการทำงานแต่ละชั้นเพื่อความเข้าใจเบื้องต้น ในส่วนรายละเอียดจะกล่าวในบทต่อๆไป</w:t>
      </w:r>
    </w:p>
    <w:p w14:paraId="35E8005F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ชั้นกายภาพ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Physical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20630E30" w14:textId="7CE83AC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ชั้นกายภาพเป็นชั้นที่นำพาข่าวสารผ่านทางสื่อกลางกายภาพจริงในรูปแบบของสัญญาณไฟฟ้า สัญญาณทางแสงหรือคลื่นสัญญาณย่านสเป็คตรัมอื่นๆ รวมถึงสายเคเบิ้ลชนิดต่างๆ ข่าวสารทางกายภาพเหล่านี้จะถูกแปลงจากสัญญาณไฟฟ้าไปเป็นรูปแบบของบิต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Bi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ชั้นกายภาพมีหน่วยข้อมูลเป็นบิตและยังถือว่า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ป็นชั้นสื่อสารทางตรรกะเพราะว่ายังมีเทคโนโลยีสื่อกลางมาสนับสนุนอีกทีหนึ่ง     </w:t>
      </w:r>
    </w:p>
    <w:p w14:paraId="1323FA77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ชั้นดาต้าลิงก์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ata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link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664C7574" w14:textId="77777777" w:rsidR="00220E26" w:rsidRPr="006B1776" w:rsidRDefault="00220E26" w:rsidP="00693A03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ชั้นดาต้าลิงค์นำดาต้าแกรมของโฮสต์ต้นทางจากชั้นเครือข่ายส่งผ่านข้ามลิงค์ แต่ละลิงค์เชื่อมต่อด้วยเราเตอร์จนไปถึงโฮสต์ปลายทาง ลิงค์ต่างๆเหล่านี้อาจเป็นเครือข่ายแลนหรือแวน เส้นทางที่ใช้ในการเดินทางถูกกำหนดโดยเราเตอร์ซึ่งเราเตอร์เลือกเส้นทางที่ดีที่สุดเสมอเพื่อให้การสื่อสารของเครือข่ายมีประสิทธิภาพที่สุด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นแต่ละลิงต์อาจใช้โปรโตคอลแตกต่างกันภายในเครือข่ายแลนหรือเครือข่ายแวนแบบมีสายหรือแบบไร้สาย</w:t>
      </w:r>
    </w:p>
    <w:p w14:paraId="1E42D542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หน่วยข้อมูลชั้นดาต้าลิงค์คือเฟรม (</w:t>
      </w:r>
      <w:r w:rsidRPr="006B1776">
        <w:rPr>
          <w:rFonts w:ascii="TH SarabunPSK" w:hAnsi="TH SarabunPSK" w:cs="TH SarabunPSK" w:hint="cs"/>
          <w:sz w:val="32"/>
          <w:szCs w:val="32"/>
        </w:rPr>
        <w:t>Frame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ซึ่งเฟรมได้จากการดึงดาต้าแกรมจากชันเครือข่ายและนำมาห่อหุ้มตามรูปแบบของชั้นดาต้าลิงค์ โปรโตคอลต่างๆในชั้นดาต้าลิงค์ได้รับการสนับสนุนจาก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</w:p>
    <w:p w14:paraId="04FC10F5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นอกจากนี้ชั้นดาต้าลิงค์ยังมีโปรโตคอลการตรวจจับและแก้ไขข้อผิดพลาดเพื่อเพิ่มความน่าเชื่อถือของลิงค์ต่างๆอีกด้วย</w:t>
      </w:r>
    </w:p>
    <w:p w14:paraId="55234186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lastRenderedPageBreak/>
        <w:t>ชั้นเครือข่าย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Network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4958633" w14:textId="722503AA" w:rsidR="00220E26" w:rsidRPr="006B1776" w:rsidRDefault="00220E26" w:rsidP="00693A03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ชั้นเครือข่ายเป็นการสื่อสารแบบโฮสต์ต่อโฮสต์ (</w:t>
      </w:r>
      <w:r w:rsidRPr="006B1776">
        <w:rPr>
          <w:rFonts w:ascii="TH SarabunPSK" w:hAnsi="TH SarabunPSK" w:cs="TH SarabunPSK" w:hint="cs"/>
          <w:sz w:val="32"/>
          <w:szCs w:val="32"/>
        </w:rPr>
        <w:t>Hos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 hos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โดยที่สร้างการติดต่อเส้นทางเพื่อส่งแพ็กเก็ตระหว่างคอมพิวเตอร์ต้นทางไปยังคอมพิวเตอร์ปลายทาง ในระหว่างการเดินทางของแพ็กเก็ตมีความเป็นไปได้ว่าผ่านเราเตอร์หลายๆตัว แต่ละตัวจะค้นหาเส้นทางที่ดีที่สุดสำหรับแพ็กเก็ตนั้นๆดังนั้นแต่ละแพ็กเก็ตอาจเดินทางด้วยเส้นทางแตกต่างกันและใช้เวลาไม่เท่ากันอีกด้วย เหตุผลหนึ่งที่ไม่นำชั้นเครือข่ายรวมกับ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คือเราเตอร์ไม่จำเป็นต้องใช้ทั้ง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และชั้นประยุกต์และยังช่วยให้เราเตอร์ใช้โปรโตคอลน้อยลงอีกด้วย   </w:t>
      </w:r>
    </w:p>
    <w:p w14:paraId="374A282C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หนึ่งที่ใช้ในอินเตอร์เน็ตและถือว่าเป็นโปรโตคอลหลักก็ว่าได้เรียกว่าโปรโตคอลอินเตอร์เน็ต (</w:t>
      </w:r>
      <w:r w:rsidRPr="006B1776">
        <w:rPr>
          <w:rFonts w:ascii="TH SarabunPSK" w:hAnsi="TH SarabunPSK" w:cs="TH SarabunPSK" w:hint="cs"/>
          <w:sz w:val="32"/>
          <w:szCs w:val="32"/>
        </w:rPr>
        <w:t>Internet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หรือไอพี ซึ่งเป็นตัวกำหนดรูปแบบและโครงสร้างของแอดเดรส (</w:t>
      </w:r>
      <w:r w:rsidRPr="006B1776">
        <w:rPr>
          <w:rFonts w:ascii="TH SarabunPSK" w:hAnsi="TH SarabunPSK" w:cs="TH SarabunPSK" w:hint="cs"/>
          <w:sz w:val="32"/>
          <w:szCs w:val="32"/>
        </w:rPr>
        <w:t>Addres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ทำหน้าที่ส่งแพ็กเก็ตจากต้นทางไปยังปลายทาง ในระหว่างการเดินทางเราเตอร์ต่างๆในเครือข่ายทำหน้าที่ส่งต่อกันเป็นระยะๆจนถึงปลายทาง</w:t>
      </w:r>
    </w:p>
    <w:p w14:paraId="32F3EB10" w14:textId="1AE00E3B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ที่ไม่มีการกำหนดการเชื่อมต่อ (</w:t>
      </w:r>
      <w:r w:rsidRPr="006B1776">
        <w:rPr>
          <w:rFonts w:ascii="TH SarabunPSK" w:hAnsi="TH SarabunPSK" w:cs="TH SarabunPSK" w:hint="cs"/>
          <w:sz w:val="32"/>
          <w:szCs w:val="32"/>
        </w:rPr>
        <w:t>connectionles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ซึ่งเป็นการบริการประเภทหนึ่งของไอพีโดยรูปแบบแล้วจะไม่มีกระบวนการควบคุมความถูกต้องหรือควบคุมประสิทธิภาพของข่าวสาร เช่นไม่มีการควบคุมความผิดพลาด (</w:t>
      </w:r>
      <w:r w:rsidRPr="006B1776">
        <w:rPr>
          <w:rFonts w:ascii="TH SarabunPSK" w:hAnsi="TH SarabunPSK" w:cs="TH SarabunPSK" w:hint="cs"/>
          <w:sz w:val="32"/>
          <w:szCs w:val="32"/>
        </w:rPr>
        <w:t>error contr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ไม่มีการควบคุมการไหล เป็นต้น ในกรณีที่ใช้ประยุกต์ได้รับบริการโปรโตคอลนี้จำเป็นต้องอาศัย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เท่านั้น โปรโตคอลไอพีรับผิดชอบการกำหนดเส้นทางส่วนโปรโตคอลกำหนดเส้นทาง (</w:t>
      </w:r>
      <w:r w:rsidRPr="006B1776">
        <w:rPr>
          <w:rFonts w:ascii="TH SarabunPSK" w:hAnsi="TH SarabunPSK" w:cs="TH SarabunPSK" w:hint="cs"/>
          <w:sz w:val="32"/>
          <w:szCs w:val="32"/>
        </w:rPr>
        <w:t>routing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เป็นตัวสร้างตารางส่งต่อ (</w:t>
      </w:r>
      <w:r w:rsidRPr="006B1776">
        <w:rPr>
          <w:rFonts w:ascii="TH SarabunPSK" w:hAnsi="TH SarabunPSK" w:cs="TH SarabunPSK" w:hint="cs"/>
          <w:sz w:val="32"/>
          <w:szCs w:val="32"/>
        </w:rPr>
        <w:t>forwarding table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เท่านั้นซึ่งตารางนี้เราเตอร์นำไปใช้ในกระบวนการกำหนดเส้นทาง     </w:t>
      </w:r>
    </w:p>
    <w:p w14:paraId="528D9ECD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นอกจากนี้ชั้นเครือข่ายยังมีโปรโตคอลช่วยต่างๆคือ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ICMP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Internet Control Message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IGMP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Internet Group Management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</w:rPr>
        <w:t>DH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Protocol Host Configuration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และ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ARP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Address Resolution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ซึ่งกล่าวรายละเอียดในบทต่อๆไป</w:t>
      </w:r>
    </w:p>
    <w:p w14:paraId="1E11FE15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ชั้นขนส่ง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Transport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34D3CC7" w14:textId="608D5803" w:rsidR="00220E26" w:rsidRPr="006B1776" w:rsidRDefault="00220E26" w:rsidP="00693A03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ห้บริการชั้นประยุกต์ที่มีโปรแกรมประยุกต์ต่างๆสำหรับผู้ใช้ ชั้นนี้ทำหน้าที่รับข่าวสารจากโปรแกรมประยุกต์ที่กำลังรันบนโฮสต์ต้นทางส่งไปยังโฮสต์ปลายทางที่มีโปรแกรมประยุกต์ที่สอดคล้องกับข่าวสารนั้น กล่าวได้อีกอย่างหนึ่งตามรูปแบบของหน่วยข้อมูลคือ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นำข่าวสารจากชั้นประยุกต์ของโฮสต์ต้นทางมาห่อหุ้มและส่งไปยังโฮสต์ปลายทาง การเชื่อมต่อของชั้นนี้ยังเป็นเชิงตรรกะ โดยปรกติแล้วผู้ใช้ใช้โปรแกรมประยุกต์มากกว่าหนึ่งโปรแกรม ชั้นประยุกต์รันหลายๆโปรแกรมพร้อมๆกัน ดังนั้น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จึงต้องมีหลายโปรโตคอลสนับสนุนการใช้งานของชั้นประยุกต์ให้สอดคล้องกับความต้องการของกระบวนการประมวลผลโปรแกรมนั้นๆ    </w:t>
      </w:r>
    </w:p>
    <w:p w14:paraId="35216D45" w14:textId="6903B49E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โปรโตคอลหลัก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ที่ให้บริการมีทั้งที่มีการควบคุมความถูกต้องของข่าวสารคือ ทีซีพี (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Transmission Control Protocol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และไม่มีการควบคุมความถูกต้องของข่าวสารคือยูดีพี (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UDP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: 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User Datagram Protocol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ทีซีพีเป็นโปรโตคอลที่มีการกำหนดการเชื่อมต่อทางตรรกะก่อนทำการส่ง เริ่มต้นขั้นตอนด้วยสร้างการติดต่อระหว่าง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ด้านส่งกับด้านรับก่อนที่จะถ่ายโอนข้อมูลโดยการสร้างท่อทา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lastRenderedPageBreak/>
        <w:t xml:space="preserve">ตรรกะระหว่างโปรโตโคอลทีซีพีที่สอดคล้องกัน และจัดเตรียมควบคุมการไหล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Flow contr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ควบคุมความผิดพลาด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Error contr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และการควบคุมความแออัด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Congestion contr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ส่วนยูดีพีเป็นโปรโตคอลที่ไม่มีการกำหนดการเชื่อมต่อซึ่งด้านส่งไม่มีการเชื่อมต่อ (</w:t>
      </w:r>
      <w:r w:rsidRPr="006B1776">
        <w:rPr>
          <w:rFonts w:ascii="TH SarabunPSK" w:hAnsi="TH SarabunPSK" w:cs="TH SarabunPSK" w:hint="cs"/>
          <w:sz w:val="32"/>
          <w:szCs w:val="32"/>
        </w:rPr>
        <w:t>Connectionless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) ก่อนส่งแต่อย่างใด แต่ละดาด้าแกรมผู้ใช้มีเอ็นติทีเป็นอิสระต่อกัน ไม่มีการควบคุมข่าวสารใดๆทำให้มีผลดีในแง่ของข้อมูลส่วนดำเนินการ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Overhea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มีขนาดเล็กเหมาะกับโปรแกรมประยุกต์ปริมาณน้อยๆ เช่น ข้อความสั้นๆ ถ้าหากข่าวสารเสียหายจะไม่มีกระบวนการส่งใหม่เหมือนกับโปรโตคอลทีซีพและถือว่าข่าวสารนั้นสูญหายไปเลย นอกจากนี้ยังมีโปรโตคอลใหม่ที่รองรับมัลติมีเดียคือ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SCTP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Stream Control Transmission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5E69B4C6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  <w:lang w:val="en-GB"/>
        </w:rPr>
      </w:pPr>
    </w:p>
    <w:p w14:paraId="1848FF6D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>ชั้นประยุกต์ (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lang w:val="en-GB"/>
        </w:rPr>
        <w:t>Application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  <w:lang w:val="en-GB"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  </w:t>
      </w:r>
    </w:p>
    <w:p w14:paraId="437BB6DD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การแลกเปลี่ยนข่าวสารเป็นรูปแบบของกระบวนการต่อกระบวนการ (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Process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-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-</w:t>
      </w:r>
      <w:r w:rsidRPr="006B1776">
        <w:rPr>
          <w:rFonts w:ascii="TH SarabunPSK" w:hAnsi="TH SarabunPSK" w:cs="TH SarabunPSK" w:hint="cs"/>
          <w:sz w:val="32"/>
          <w:szCs w:val="32"/>
          <w:lang w:val="en-GB"/>
        </w:rPr>
        <w:t>process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) โฮสต์ด้านส่งและด้านรับดำเนินการกระบวนการที่สอดคล้องกัน เริ่มจากกระบวนการด้านส่งร้องขอไปยังอีกกระบวนการด้านรับและได้รับการตอบรับกลับ  ในชั้นประยุกต์ผู้ใช้สามารถสร้างคู่ของกระบวนการเพื่อทำการรันกับโฮสต์ต้นทางและปลายทางได้ อย่างไรก็ตามทางระบบก็มีโปรโตคอลที่ได้กำหนดไว้ใช้ล่วงหน้าหลายๆโปรโตคอลด้วย</w:t>
      </w:r>
    </w:p>
    <w:p w14:paraId="7C2313F3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โปรโตคอลชั้นประยุกต์ประกอบด้วยดังต่อไปนี้</w:t>
      </w:r>
    </w:p>
    <w:p w14:paraId="68C13F0C" w14:textId="77777777" w:rsidR="00220E26" w:rsidRPr="006B1776" w:rsidRDefault="00220E26" w:rsidP="00220E26">
      <w:pPr>
        <w:pStyle w:val="ListParagraph"/>
        <w:numPr>
          <w:ilvl w:val="0"/>
          <w:numId w:val="8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</w:rPr>
        <w:t xml:space="preserve">Hypertext Transfer Protoco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HTT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ใช้เป็นตัวนำพาสำหรับการเข้าถึงเวิลด์ไวด์เว็บ (</w:t>
      </w:r>
      <w:r w:rsidRPr="006B1776">
        <w:rPr>
          <w:rFonts w:ascii="TH SarabunPSK" w:hAnsi="TH SarabunPSK" w:cs="TH SarabunPSK" w:hint="cs"/>
          <w:sz w:val="32"/>
          <w:szCs w:val="32"/>
        </w:rPr>
        <w:t>WWW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589C8D3E" w14:textId="77777777" w:rsidR="00220E26" w:rsidRPr="006B1776" w:rsidRDefault="00220E26" w:rsidP="00220E26">
      <w:pPr>
        <w:pStyle w:val="ListParagraph"/>
        <w:numPr>
          <w:ilvl w:val="0"/>
          <w:numId w:val="8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Simple Mail Transfer Protoco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SMT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เป็นโปรโตคอลหลักที่ใช้ในบริการอีเมล (</w:t>
      </w:r>
      <w:r w:rsidRPr="006B1776">
        <w:rPr>
          <w:rFonts w:ascii="TH SarabunPSK" w:hAnsi="TH SarabunPSK" w:cs="TH SarabunPSK" w:hint="cs"/>
          <w:sz w:val="32"/>
          <w:szCs w:val="32"/>
        </w:rPr>
        <w:t>E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mai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</w:t>
      </w:r>
    </w:p>
    <w:p w14:paraId="08E37438" w14:textId="77777777" w:rsidR="00220E26" w:rsidRPr="006B1776" w:rsidRDefault="00220E26" w:rsidP="00220E26">
      <w:pPr>
        <w:pStyle w:val="ListParagraph"/>
        <w:numPr>
          <w:ilvl w:val="0"/>
          <w:numId w:val="8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File Transfer Protoco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FT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ใช้สำหรับถ่ายโอนไฟล์จากโฮสต์หนึ่งไปยังอีกโฮสต์หนึ่ง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โปรโตคอล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Terminal Network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TELNE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8EE4304" w14:textId="77777777" w:rsidR="00220E26" w:rsidRPr="006B1776" w:rsidRDefault="00220E26" w:rsidP="00220E26">
      <w:pPr>
        <w:pStyle w:val="ListParagraph"/>
        <w:numPr>
          <w:ilvl w:val="0"/>
          <w:numId w:val="8"/>
        </w:numPr>
        <w:spacing w:after="200" w:line="276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Secure Shel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SSH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ใช้สำหรับการเข้าถึงไซต์จากระยะไกล</w:t>
      </w:r>
    </w:p>
    <w:p w14:paraId="078DAC8D" w14:textId="108E6A5A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ผู้ดูแลระบบใช้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Simple Network Management Protoco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SNM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เพื่อจัดการอินเทอร์เน็ตในระดับโลกและระดับท้องถิ่น ระบบชื่อโดเมน (</w:t>
      </w:r>
      <w:r w:rsidRPr="006B1776">
        <w:rPr>
          <w:rFonts w:ascii="TH SarabunPSK" w:hAnsi="TH SarabunPSK" w:cs="TH SarabunPSK" w:hint="cs"/>
          <w:sz w:val="32"/>
          <w:szCs w:val="32"/>
        </w:rPr>
        <w:t>DN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ถูกใช้โดยโปรโตคอลอื่นเพื่อค้นหาที่อยู่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เครือข่ายของคอมพิวเตอร์ 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Internet Group Management Protocol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IGM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ใช้เพื่อรวบรวมความเป็นสมาชิกในกลุ่ม โปรโตคอลเหล่านี้จะกล่าวในบทต่อๆไป</w:t>
      </w:r>
    </w:p>
    <w:p w14:paraId="61214442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54448A2B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2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ชั้นในโปรโตคอลการเชื่อมต่อระบบแบบเปิด 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Layers in the OSI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7B2FC015" w14:textId="7BA51EB8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lastRenderedPageBreak/>
        <w:t>ในหัวข้อนี้จะพิจารณาถึงการเชื่อมต่อแบบลอจิคัลระหว่าง</w:t>
      </w:r>
      <w:r w:rsidR="00DD6853" w:rsidRPr="006B1776">
        <w:rPr>
          <w:rFonts w:ascii="TH SarabunPSK" w:eastAsia="Tahoma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รูปที่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1.1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แสดงการเชื่อมต่อแบบลอจิคัลในอินเทอร์เน็ตซึ่งมีความเหมือนกันกับชุดโปรโตคอลทีซีพีไอพีแต่มีชั้นสอดแทรก 2 ชั้นคือชั้นเซสซันและชั้นเพรสเซนเตชัน</w:t>
      </w:r>
    </w:p>
    <w:p w14:paraId="71E8E7DA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F138AB6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</w:rPr>
        <w:object w:dxaOrig="10861" w:dyaOrig="5791" w14:anchorId="775C5516">
          <v:shape id="_x0000_i1036" type="#_x0000_t75" style="width:453.2pt;height:241.1pt" o:ole="">
            <v:imagedata r:id="rId30" o:title=""/>
          </v:shape>
          <o:OLEObject Type="Embed" ProgID="Visio.Drawing.15" ShapeID="_x0000_i1036" DrawAspect="Content" ObjectID="_1771654884" r:id="rId31"/>
        </w:object>
      </w:r>
    </w:p>
    <w:p w14:paraId="7BBD2CF9" w14:textId="6A4C72B4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1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 การเชื่อมต่อแบบลอจิคัลระหว่าง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ของชุดโปรโตคอลโอเอสไอ</w:t>
      </w:r>
    </w:p>
    <w:p w14:paraId="237349E4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18E66601" w14:textId="77777777" w:rsidR="00220E26" w:rsidRPr="006B1776" w:rsidRDefault="00220E26" w:rsidP="00220E26">
      <w:pPr>
        <w:jc w:val="thaiDistribute"/>
        <w:rPr>
          <w:rFonts w:ascii="TH SarabunPSK" w:hAnsi="TH SarabunPSK" w:cs="TH SarabunPSK"/>
        </w:rPr>
      </w:pPr>
      <w:r w:rsidRPr="006B1776">
        <w:rPr>
          <w:rFonts w:ascii="TH SarabunPSK" w:hAnsi="TH SarabunPSK" w:cs="TH SarabunPSK" w:hint="cs"/>
        </w:rPr>
        <w:object w:dxaOrig="10861" w:dyaOrig="5821" w14:anchorId="2C392EC5">
          <v:shape id="_x0000_i1037" type="#_x0000_t75" style="width:453.2pt;height:241.65pt" o:ole="">
            <v:imagedata r:id="rId32" o:title=""/>
          </v:shape>
          <o:OLEObject Type="Embed" ProgID="Visio.Drawing.15" ShapeID="_x0000_i1037" DrawAspect="Content" ObjectID="_1771654885" r:id="rId33"/>
        </w:object>
      </w:r>
    </w:p>
    <w:p w14:paraId="59E3F45A" w14:textId="04844079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1</w:t>
      </w:r>
      <w:r w:rsidR="00F01051" w:rsidRPr="006B1776">
        <w:rPr>
          <w:rFonts w:ascii="TH SarabunPSK" w:hAnsi="TH SarabunPSK" w:cs="TH SarabunPSK" w:hint="cs"/>
          <w:sz w:val="32"/>
          <w:szCs w:val="32"/>
          <w:cs/>
        </w:rPr>
        <w:t>2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หน่วยข้อมูล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ของชุดโปรโตคอลโอเอสไอ</w:t>
      </w:r>
    </w:p>
    <w:p w14:paraId="1921FF2F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4847636C" w14:textId="77777777" w:rsidR="00220E26" w:rsidRPr="006B1776" w:rsidRDefault="00220E26" w:rsidP="004A0D9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lastRenderedPageBreak/>
        <w:t xml:space="preserve">การเชื่อมต่อแบบตรรกะมีหน้าที่ของแต่ละชั้นได้แบ่งออกเป็นสองกลุ่มเช่นกันคือ กลุ่มแรกมีหน้าที่สื่อสารเป็นแบบต้นทางไปยังปลายทาง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เริ่มตั้งแต่ชั้นเครือข่าย ชั้นขนส่ง ชั้น</w:t>
      </w:r>
      <w:r w:rsidRPr="006B1776">
        <w:rPr>
          <w:rFonts w:ascii="TH SarabunPSK" w:eastAsia="Tahoma" w:hAnsi="TH SarabunPSK" w:cs="TH SarabunPSK" w:hint="cs"/>
          <w:sz w:val="32"/>
          <w:szCs w:val="32"/>
          <w:cs/>
        </w:rPr>
        <w:t>เซสซัน ชั้นเพรสเซนเตชันและ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ชั้นประยุกต์ ส่วนกลุ่มที่สองมีหน้าที่สื่อสารเป็นแบบฮอปต่อฮอป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Ho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Ho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ประกอบด้วยชั้นกายภาพและชั้นดาต้าลิงค์     </w:t>
      </w:r>
    </w:p>
    <w:p w14:paraId="75BE0CA9" w14:textId="77777777" w:rsidR="00220E26" w:rsidRPr="006B1776" w:rsidRDefault="00220E26" w:rsidP="004A0D97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หน่วยข้อมูล (</w:t>
      </w:r>
      <w:r w:rsidRPr="006B1776">
        <w:rPr>
          <w:rFonts w:ascii="TH SarabunPSK" w:hAnsi="TH SarabunPSK" w:cs="TH SarabunPSK" w:hint="cs"/>
          <w:sz w:val="32"/>
          <w:szCs w:val="32"/>
        </w:rPr>
        <w:t>Data uni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ถูกสร้างขึ้นในแต่ละชั้น ชันบนสุดคือชั้นประยุกต์สร้างหน่วยข้อมูลเรียกว่า </w:t>
      </w:r>
      <w:r w:rsidRPr="006B1776">
        <w:rPr>
          <w:rFonts w:ascii="TH SarabunPSK" w:hAnsi="TH SarabunPSK" w:cs="TH SarabunPSK" w:hint="cs"/>
          <w:sz w:val="32"/>
          <w:szCs w:val="32"/>
        </w:rPr>
        <w:t>APDU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ชั้นเพรสเซนเตชันเรียกว่า </w:t>
      </w:r>
      <w:r w:rsidRPr="006B1776">
        <w:rPr>
          <w:rFonts w:ascii="TH SarabunPSK" w:hAnsi="TH SarabunPSK" w:cs="TH SarabunPSK" w:hint="cs"/>
          <w:sz w:val="32"/>
          <w:szCs w:val="32"/>
        </w:rPr>
        <w:t>PPDU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ชั้นเซสซันเรียกว่า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 SPDU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 ชั้นขนส่งเรียกว่า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 TPDU 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เครือข่ายเรียกว่า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 Packet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ดาต้าลิงค์เป็นเฟรม (</w:t>
      </w:r>
      <w:r w:rsidRPr="006B1776">
        <w:rPr>
          <w:rFonts w:ascii="TH SarabunPSK" w:hAnsi="TH SarabunPSK" w:cs="TH SarabunPSK" w:hint="cs"/>
          <w:sz w:val="32"/>
          <w:szCs w:val="32"/>
        </w:rPr>
        <w:t>Frame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ชั้นกายภาพเป็นบิต (</w:t>
      </w:r>
      <w:r w:rsidRPr="006B1776">
        <w:rPr>
          <w:rFonts w:ascii="TH SarabunPSK" w:hAnsi="TH SarabunPSK" w:cs="TH SarabunPSK" w:hint="cs"/>
          <w:sz w:val="32"/>
          <w:szCs w:val="32"/>
        </w:rPr>
        <w:t>Bit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      </w:t>
      </w:r>
    </w:p>
    <w:p w14:paraId="7561C469" w14:textId="26F09E23" w:rsidR="00631041" w:rsidRPr="006B1776" w:rsidRDefault="00631041" w:rsidP="004A0D97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จากรูปที่ 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2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ังเกตว่าโปรโตคอล 4 ชั้นบนคือชั้นตั้งแต่ชันขนส่งจนถึงชั้นประยุกต์เป็นการติดต่อแบบตรรกะวัตถุหรือข่าวเดียวกันอยู่ระหว่างโฮสต์กับโฮสต์ ส่วนสามชั้นล่างที่เหลือข่าวสารเดียวกันกันอยู่ระหว่างอุปกรณ์ตัวกลางปลายกับโฮสต์หรือระหว่างฮอพ</w:t>
      </w:r>
    </w:p>
    <w:p w14:paraId="5F46D9DC" w14:textId="77777777" w:rsidR="00631041" w:rsidRPr="006B1776" w:rsidRDefault="00631041" w:rsidP="00631041">
      <w:pPr>
        <w:rPr>
          <w:rFonts w:ascii="TH SarabunPSK" w:hAnsi="TH SarabunPSK" w:cs="TH SarabunPSK"/>
        </w:rPr>
      </w:pPr>
    </w:p>
    <w:p w14:paraId="4FEE8348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C2F42CB" w14:textId="4090EB5B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อธิบายของแต่ละ</w:t>
      </w:r>
      <w:r w:rsidR="00DD6853"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escription of Each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0C220CDD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ส่วนหัวข้อนี้จะอธิบายโปรโตคอลชั้นที่เพิ่มขึ้นเพิ่มจากโปรโตคอลทีซีพีไอพีคือชั้นเซสซันและชั้นเพรสเซนเตชัน</w:t>
      </w:r>
    </w:p>
    <w:p w14:paraId="115426B9" w14:textId="6638DB54" w:rsidR="00220E26" w:rsidRPr="006B1776" w:rsidRDefault="00DD6853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ชั้น</w:t>
      </w:r>
      <w:r w:rsidR="00220E26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เซสชัน (</w:t>
      </w:r>
      <w:r w:rsidR="00220E26" w:rsidRPr="006B1776">
        <w:rPr>
          <w:rFonts w:ascii="TH SarabunPSK" w:hAnsi="TH SarabunPSK" w:cs="TH SarabunPSK" w:hint="cs"/>
          <w:b/>
          <w:bCs/>
          <w:sz w:val="32"/>
          <w:szCs w:val="32"/>
        </w:rPr>
        <w:t>Session Layer</w:t>
      </w:r>
      <w:r w:rsidR="00220E26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645E2FAB" w14:textId="0D6F2B2F" w:rsidR="00220E26" w:rsidRPr="006B1776" w:rsidRDefault="00DD6853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 xml:space="preserve">เซสชันทำหน้าที่หลักคือเพื่อสร้างการติดต่อ การจัดการ และยุติเซสชันหรือการติดต่อระหว่างแอปพลิเคชันที่ทำงานบนอุปกรณ์ต่างๆ ในเครือข่าย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="00220E26" w:rsidRPr="006B1776">
        <w:rPr>
          <w:rFonts w:ascii="TH SarabunPSK" w:hAnsi="TH SarabunPSK" w:cs="TH SarabunPSK" w:hint="cs"/>
          <w:sz w:val="32"/>
          <w:szCs w:val="32"/>
          <w:cs/>
        </w:rPr>
        <w:t xml:space="preserve">นี้มีบทบาทสำคัญในการทำให้แน่ใจว่าการแลกเปลี่ยนข้อมูลระหว่างแอปพลิเคชันเกิดขึ้นในลักษณะที่มีการจัดระเบียบและควบคุม </w:t>
      </w:r>
    </w:p>
    <w:p w14:paraId="0C579043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ชั้นเพรสเซนเตชัน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Presentation Lay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646055A" w14:textId="1A7E1893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ชั้นเพรสเซนเตชันเป็น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ที่หกในโมเดล </w:t>
      </w:r>
      <w:r w:rsidRPr="006B1776">
        <w:rPr>
          <w:rFonts w:ascii="TH SarabunPSK" w:hAnsi="TH SarabunPSK" w:cs="TH SarabunPSK" w:hint="cs"/>
          <w:sz w:val="32"/>
          <w:szCs w:val="32"/>
        </w:rPr>
        <w:t>OSI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 w:hint="cs"/>
          <w:sz w:val="32"/>
          <w:szCs w:val="32"/>
        </w:rPr>
        <w:t>Open Systems Interconnec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มีบทบาทสำคัญในการทำให้แน่ใจว่าข้อมูลที่แลกเปลี่ยนระหว่างแอปพลิเคชันบนอุปกรณ์ต่างๆ สามารถตีความ (</w:t>
      </w:r>
      <w:r w:rsidRPr="006B1776">
        <w:rPr>
          <w:rFonts w:ascii="TH SarabunPSK" w:hAnsi="TH SarabunPSK" w:cs="TH SarabunPSK" w:hint="cs"/>
          <w:sz w:val="32"/>
          <w:szCs w:val="32"/>
        </w:rPr>
        <w:t>interprete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ทำความเข้าใจ (</w:t>
      </w:r>
      <w:r w:rsidRPr="006B1776">
        <w:rPr>
          <w:rFonts w:ascii="TH SarabunPSK" w:hAnsi="TH SarabunPSK" w:cs="TH SarabunPSK" w:hint="cs"/>
          <w:sz w:val="32"/>
          <w:szCs w:val="32"/>
        </w:rPr>
        <w:t>understoo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และนำเสนอได้อย่างเหมาะสม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นี้มีหน้าที่รับผิดชอบในการแปลข้อมูล (</w:t>
      </w:r>
      <w:r w:rsidRPr="006B1776">
        <w:rPr>
          <w:rFonts w:ascii="TH SarabunPSK" w:hAnsi="TH SarabunPSK" w:cs="TH SarabunPSK" w:hint="cs"/>
          <w:sz w:val="32"/>
          <w:szCs w:val="32"/>
        </w:rPr>
        <w:t>data transla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การเข้ารหัส (</w:t>
      </w:r>
      <w:r w:rsidRPr="006B1776">
        <w:rPr>
          <w:rFonts w:ascii="TH SarabunPSK" w:hAnsi="TH SarabunPSK" w:cs="TH SarabunPSK" w:hint="cs"/>
          <w:sz w:val="32"/>
          <w:szCs w:val="32"/>
        </w:rPr>
        <w:t>encryp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การบีบอัด (</w:t>
      </w:r>
      <w:r w:rsidRPr="006B1776">
        <w:rPr>
          <w:rFonts w:ascii="TH SarabunPSK" w:hAnsi="TH SarabunPSK" w:cs="TH SarabunPSK" w:hint="cs"/>
          <w:sz w:val="32"/>
          <w:szCs w:val="32"/>
        </w:rPr>
        <w:t>compress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และการจัดรูปแบบ (</w:t>
      </w:r>
      <w:r w:rsidRPr="006B1776">
        <w:rPr>
          <w:rFonts w:ascii="TH SarabunPSK" w:hAnsi="TH SarabunPSK" w:cs="TH SarabunPSK" w:hint="cs"/>
          <w:sz w:val="32"/>
          <w:szCs w:val="32"/>
        </w:rPr>
        <w:t>formatting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398E2B15" w14:textId="583F64F4" w:rsidR="00631041" w:rsidRPr="006B1776" w:rsidRDefault="00631041" w:rsidP="00220E26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28A91AC4" w14:textId="3EFA6632" w:rsidR="003B0D3A" w:rsidRPr="006B1776" w:rsidRDefault="003B0D3A" w:rsidP="003B0D3A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1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โปรโตคอล</w:t>
      </w:r>
      <w:r w:rsidR="005E2ED7" w:rsidRPr="006B1776">
        <w:rPr>
          <w:rFonts w:ascii="TH SarabunPSK" w:hAnsi="TH SarabunPSK" w:cs="TH SarabunPSK"/>
          <w:b/>
          <w:bCs/>
          <w:sz w:val="32"/>
          <w:szCs w:val="32"/>
          <w:cs/>
        </w:rPr>
        <w:t>อินเตอร์เน็ตทุกสรรพสิ่ง</w:t>
      </w:r>
      <w:r w:rsidR="005E2ED7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>(</w:t>
      </w:r>
      <w:proofErr w:type="spellStart"/>
      <w:r w:rsidR="005E2ED7" w:rsidRPr="006B1776">
        <w:rPr>
          <w:rFonts w:ascii="TH SarabunPSK" w:eastAsia="Tahoma" w:hAnsi="TH SarabunPSK" w:cs="TH SarabunPSK"/>
          <w:b/>
          <w:bCs/>
          <w:sz w:val="32"/>
          <w:szCs w:val="32"/>
        </w:rPr>
        <w:t>IoT</w:t>
      </w:r>
      <w:proofErr w:type="spellEnd"/>
      <w:r w:rsidR="005E2ED7" w:rsidRPr="006B1776">
        <w:rPr>
          <w:rFonts w:ascii="TH SarabunPSK" w:eastAsia="Tahoma" w:hAnsi="TH SarabunPSK" w:cs="TH SarabunPSK"/>
          <w:b/>
          <w:bCs/>
          <w:sz w:val="32"/>
          <w:szCs w:val="32"/>
        </w:rPr>
        <w:t xml:space="preserve"> Protocols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  <w:r w:rsidRPr="006B1776">
        <w:rPr>
          <w:rFonts w:ascii="TH SarabunPSK" w:eastAsia="Tahoma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</w:p>
    <w:p w14:paraId="66714CC3" w14:textId="66CC1454" w:rsidR="003B0D3A" w:rsidRPr="006B1776" w:rsidRDefault="003B0D3A" w:rsidP="003B0D3A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ab/>
      </w:r>
      <w:r w:rsidRPr="006B1776">
        <w:rPr>
          <w:rFonts w:ascii="TH SarabunPSK" w:hAnsi="TH SarabunPSK" w:cs="TH SarabunPSK"/>
          <w:sz w:val="32"/>
          <w:szCs w:val="32"/>
          <w:cs/>
        </w:rPr>
        <w:t>ในปัจจุบันอุปกรณ์</w:t>
      </w:r>
      <w:r w:rsidR="00C85E30" w:rsidRPr="006B1776">
        <w:rPr>
          <w:rFonts w:ascii="TH SarabunPSK" w:hAnsi="TH SarabunPSK" w:cs="TH SarabunPSK" w:hint="cs"/>
          <w:sz w:val="32"/>
          <w:szCs w:val="32"/>
          <w:cs/>
        </w:rPr>
        <w:t>สื่อสาร</w:t>
      </w:r>
      <w:r w:rsidRPr="006B1776">
        <w:rPr>
          <w:rFonts w:ascii="TH SarabunPSK" w:hAnsi="TH SarabunPSK" w:cs="TH SarabunPSK"/>
          <w:sz w:val="32"/>
          <w:szCs w:val="32"/>
          <w:cs/>
        </w:rPr>
        <w:t>เพิ่มขึ้นเป็นจำนวนมากและหลากหลายที่เชื่อมต่อกับอินเทอร์เน็ตซึ่งอุปกรณ์แต่ละชนิดอาจผลิตข้อมูลแตกต่างกัน อุปกรณ์ชนิดใหม่ๆที่ใช้กันอย่างหลากหลายมากขึ้น เช่น อุปกรณ์เซ</w:t>
      </w:r>
      <w:r w:rsidR="00C85E30" w:rsidRPr="006B1776">
        <w:rPr>
          <w:rFonts w:ascii="TH SarabunPSK" w:hAnsi="TH SarabunPSK" w:cs="TH SarabunPSK" w:hint="cs"/>
          <w:sz w:val="32"/>
          <w:szCs w:val="32"/>
          <w:cs/>
        </w:rPr>
        <w:t>็</w:t>
      </w:r>
      <w:r w:rsidRPr="006B1776">
        <w:rPr>
          <w:rFonts w:ascii="TH SarabunPSK" w:hAnsi="TH SarabunPSK" w:cs="TH SarabunPSK"/>
          <w:sz w:val="32"/>
          <w:szCs w:val="32"/>
          <w:cs/>
        </w:rPr>
        <w:t>นเซอร์และแอคซูเอเตอร์ที่มีขนาดเล็ก เป็นต้น อุปกรณ์เหล่านี้มักจะเป็นส่วนหนึ่งเครือข่าย</w:t>
      </w:r>
      <w:r w:rsidRPr="006B1776">
        <w:rPr>
          <w:rFonts w:ascii="TH SarabunPSK" w:hAnsi="TH SarabunPSK" w:cs="TH SarabunPSK"/>
          <w:sz w:val="32"/>
          <w:szCs w:val="32"/>
          <w:cs/>
        </w:rPr>
        <w:lastRenderedPageBreak/>
        <w:t>อินเตอร์เน็ตทุกสรรพสิ่ง ซึ่งมีคุณสมบัติ</w:t>
      </w:r>
      <w:r w:rsidR="00C85E30" w:rsidRPr="006B1776">
        <w:rPr>
          <w:rFonts w:ascii="TH SarabunPSK" w:hAnsi="TH SarabunPSK" w:cs="TH SarabunPSK" w:hint="cs"/>
          <w:sz w:val="32"/>
          <w:szCs w:val="32"/>
          <w:cs/>
        </w:rPr>
        <w:t>เด่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คือ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ต้นทุน</w:t>
      </w:r>
      <w:r w:rsidRPr="006B1776">
        <w:rPr>
          <w:rFonts w:ascii="TH SarabunPSK" w:hAnsi="TH SarabunPSK" w:cs="TH SarabunPSK"/>
          <w:sz w:val="32"/>
          <w:szCs w:val="32"/>
          <w:cs/>
        </w:rPr>
        <w:t>ต่ำ ใช้พลังงานต่ำ หรือใช้แบนด์วิธต่ำ ดังนั้นการจัดการโปรโตคอลให้เหมาะสมกับเครือข่ายอุปกรณ์นับว่ามีความสำคัญอย่างมาก</w:t>
      </w:r>
      <w:r w:rsidR="00C85E30" w:rsidRPr="006B1776">
        <w:rPr>
          <w:rFonts w:ascii="TH SarabunPSK" w:hAnsi="TH SarabunPSK" w:cs="TH SarabunPSK" w:hint="cs"/>
          <w:sz w:val="32"/>
          <w:szCs w:val="32"/>
          <w:cs/>
        </w:rPr>
        <w:t xml:space="preserve"> หากมีการจัดการที่ดีทำให้ระบบ</w:t>
      </w:r>
      <w:r w:rsidRPr="006B1776">
        <w:rPr>
          <w:rFonts w:ascii="TH SarabunPSK" w:hAnsi="TH SarabunPSK" w:cs="TH SarabunPSK"/>
          <w:sz w:val="32"/>
          <w:szCs w:val="32"/>
          <w:cs/>
        </w:rPr>
        <w:t>การสื่อสาร</w:t>
      </w:r>
      <w:r w:rsidR="00C85E30" w:rsidRPr="006B1776">
        <w:rPr>
          <w:rFonts w:ascii="TH SarabunPSK" w:hAnsi="TH SarabunPSK" w:cs="TH SarabunPSK" w:hint="cs"/>
          <w:sz w:val="32"/>
          <w:szCs w:val="32"/>
          <w:cs/>
        </w:rPr>
        <w:t>มี</w:t>
      </w:r>
      <w:r w:rsidR="00C85E30" w:rsidRPr="006B1776">
        <w:rPr>
          <w:rFonts w:ascii="TH SarabunPSK" w:hAnsi="TH SarabunPSK" w:cs="TH SarabunPSK"/>
          <w:sz w:val="32"/>
          <w:szCs w:val="32"/>
          <w:cs/>
        </w:rPr>
        <w:t>ประสิทธิภาพ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Pr="006B1776">
        <w:rPr>
          <w:rFonts w:ascii="TH SarabunPSK" w:hAnsi="TH SarabunPSK" w:cs="TH SarabunPSK"/>
          <w:sz w:val="32"/>
          <w:szCs w:val="32"/>
        </w:rPr>
        <w:t xml:space="preserve">Nikolai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Kaskatiisk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ube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Boyanov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</w:t>
      </w:r>
      <w:r w:rsidRPr="006B1776">
        <w:rPr>
          <w:rFonts w:ascii="TH SarabunPSK" w:hAnsi="TH SarabunPSK" w:cs="TH SarabunPSK"/>
          <w:sz w:val="32"/>
          <w:szCs w:val="32"/>
          <w:cs/>
        </w:rPr>
        <w:t>202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</w:p>
    <w:p w14:paraId="170FF5C8" w14:textId="30DB8614" w:rsidR="00631041" w:rsidRPr="006B1776" w:rsidRDefault="005E2ED7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ab/>
      </w:r>
      <w:r w:rsidRPr="006B1776">
        <w:rPr>
          <w:rFonts w:ascii="TH SarabunPSK" w:hAnsi="TH SarabunPSK" w:cs="TH SarabunPSK" w:hint="cs"/>
          <w:sz w:val="32"/>
          <w:szCs w:val="32"/>
          <w:cs/>
        </w:rPr>
        <w:t>อินเตอร์เน็ตทุกสรรพสิ่งต้องการโปรโตคอลทำงานเฉพาะในแต่ละชั้นเพื่อให้สอดคล้องกับภาระงานในการส่งข้อมูลระหว่างอุปกรณ์ต้นทางและอุปกรณ์ปลายทาง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นหัวข้อ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นี้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อธิบายโปรโตคอลที่ใช้งานในอินเตอร์เน็ตทุกสรรพสิ่ง</w:t>
      </w:r>
      <w:r w:rsidR="00A9000E" w:rsidRPr="006B1776">
        <w:rPr>
          <w:rFonts w:ascii="TH SarabunPSK" w:hAnsi="TH SarabunPSK" w:cs="TH SarabunPSK" w:hint="cs"/>
          <w:sz w:val="32"/>
          <w:szCs w:val="32"/>
          <w:cs/>
        </w:rPr>
        <w:t>ที่สำคัญๆ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>เพื่อ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ให้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>การสื่อสารที่มีประสิทธิภาพใน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เครือข่ายอินเตอร์เน็ตทุกสรรพสิ่ง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>โปรโตคอลที่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ใช้ต้องมี</w:t>
      </w:r>
      <w:r w:rsidR="00162615" w:rsidRPr="006B1776">
        <w:rPr>
          <w:rFonts w:ascii="TH SarabunPSK" w:hAnsi="TH SarabunPSK" w:cs="TH SarabunPSK" w:hint="cs"/>
          <w:sz w:val="32"/>
          <w:szCs w:val="32"/>
          <w:cs/>
        </w:rPr>
        <w:t xml:space="preserve">ขนาดเล็ก 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="00BA3F75" w:rsidRPr="006B1776">
        <w:rPr>
          <w:rFonts w:ascii="TH SarabunPSK" w:hAnsi="TH SarabunPSK" w:cs="TH SarabunPSK"/>
          <w:sz w:val="32"/>
          <w:szCs w:val="32"/>
        </w:rPr>
        <w:t>lightweight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 xml:space="preserve"> ความปลอดภัย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 xml:space="preserve"> (</w:t>
      </w:r>
      <w:r w:rsidR="00BA3F75" w:rsidRPr="006B1776">
        <w:rPr>
          <w:rFonts w:ascii="TH SarabunPSK" w:hAnsi="TH SarabunPSK" w:cs="TH SarabunPSK"/>
          <w:sz w:val="32"/>
          <w:szCs w:val="32"/>
        </w:rPr>
        <w:t>security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 xml:space="preserve"> และความน่าเชื่อถือ 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="00BA3F75" w:rsidRPr="006B1776">
        <w:rPr>
          <w:rFonts w:ascii="TH SarabunPSK" w:hAnsi="TH SarabunPSK" w:cs="TH SarabunPSK"/>
          <w:sz w:val="32"/>
          <w:szCs w:val="32"/>
        </w:rPr>
        <w:t>reliability</w:t>
      </w:r>
      <w:r w:rsidR="00BA3F75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BA3F75" w:rsidRPr="006B1776">
        <w:rPr>
          <w:rFonts w:ascii="TH SarabunPSK" w:hAnsi="TH SarabunPSK" w:cs="TH SarabunPSK"/>
          <w:sz w:val="32"/>
          <w:szCs w:val="32"/>
          <w:cs/>
        </w:rPr>
        <w:t xml:space="preserve"> โดยไม่กระทบต่อข้อจำกัดด้านการคำนวณและพลังงาน</w:t>
      </w:r>
      <w:r w:rsidR="00A0119F" w:rsidRPr="006B1776">
        <w:rPr>
          <w:rFonts w:ascii="TH SarabunPSK" w:hAnsi="TH SarabunPSK" w:cs="TH SarabunPSK" w:hint="cs"/>
          <w:sz w:val="32"/>
          <w:szCs w:val="32"/>
          <w:cs/>
        </w:rPr>
        <w:t xml:space="preserve"> จาก (</w:t>
      </w:r>
      <w:proofErr w:type="spellStart"/>
      <w:r w:rsidR="00A0119F" w:rsidRPr="006B1776">
        <w:rPr>
          <w:rFonts w:ascii="TH SarabunPSK" w:hAnsi="TH SarabunPSK" w:cs="TH SarabunPSK"/>
          <w:sz w:val="32"/>
          <w:szCs w:val="32"/>
        </w:rPr>
        <w:t>Cheena</w:t>
      </w:r>
      <w:proofErr w:type="spellEnd"/>
      <w:r w:rsidR="00A0119F" w:rsidRPr="006B1776">
        <w:rPr>
          <w:rFonts w:ascii="TH SarabunPSK" w:hAnsi="TH SarabunPSK" w:cs="TH SarabunPSK"/>
          <w:sz w:val="32"/>
          <w:szCs w:val="32"/>
        </w:rPr>
        <w:t xml:space="preserve"> Sharma and Naveen Kumar </w:t>
      </w:r>
      <w:proofErr w:type="spellStart"/>
      <w:r w:rsidR="00A0119F" w:rsidRPr="006B1776">
        <w:rPr>
          <w:rFonts w:ascii="TH SarabunPSK" w:hAnsi="TH SarabunPSK" w:cs="TH SarabunPSK"/>
          <w:sz w:val="32"/>
          <w:szCs w:val="32"/>
        </w:rPr>
        <w:t>Gondhi</w:t>
      </w:r>
      <w:proofErr w:type="spellEnd"/>
      <w:r w:rsidR="00A0119F" w:rsidRPr="006B1776">
        <w:rPr>
          <w:rFonts w:ascii="TH SarabunPSK" w:hAnsi="TH SarabunPSK" w:cs="TH SarabunPSK"/>
          <w:sz w:val="32"/>
          <w:szCs w:val="32"/>
        </w:rPr>
        <w:t xml:space="preserve">, </w:t>
      </w:r>
      <w:r w:rsidR="00A0119F" w:rsidRPr="006B1776">
        <w:rPr>
          <w:rFonts w:ascii="TH SarabunPSK" w:hAnsi="TH SarabunPSK" w:cs="TH SarabunPSK"/>
          <w:sz w:val="32"/>
          <w:szCs w:val="32"/>
          <w:cs/>
        </w:rPr>
        <w:t>2018</w:t>
      </w:r>
      <w:r w:rsidR="00A0119F"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="00A9000E"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0119F" w:rsidRPr="006B1776">
        <w:rPr>
          <w:rFonts w:ascii="TH SarabunPSK" w:hAnsi="TH SarabunPSK" w:cs="TH SarabunPSK"/>
          <w:sz w:val="32"/>
          <w:szCs w:val="32"/>
          <w:cs/>
        </w:rPr>
        <w:t>ชุดโปรโตคอลการสื่อสารสำหรับระบบ</w:t>
      </w:r>
      <w:r w:rsidR="00A0119F" w:rsidRPr="006B1776">
        <w:rPr>
          <w:rFonts w:ascii="TH SarabunPSK" w:hAnsi="TH SarabunPSK" w:cs="TH SarabunPSK" w:hint="cs"/>
          <w:sz w:val="32"/>
          <w:szCs w:val="32"/>
          <w:cs/>
        </w:rPr>
        <w:t>อินเตอร์เน็ตทุกสรรพสิ่งซึ่งในที่นี้จะกล่าวเพียงบางส่วนเท่านั้น</w:t>
      </w:r>
    </w:p>
    <w:p w14:paraId="3C3C2D05" w14:textId="35C65792" w:rsidR="0068662B" w:rsidRPr="006B1776" w:rsidRDefault="0068662B" w:rsidP="0068662B">
      <w:pPr>
        <w:pStyle w:val="ListParagraph"/>
        <w:numPr>
          <w:ilvl w:val="0"/>
          <w:numId w:val="14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ปรโตคอลชั้นแอปพลิเคชันของอินเตอร์เน็ตทุกสรรพสิ่ง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pplication layer protocols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78806F66" w14:textId="01C92E73" w:rsidR="00A0119F" w:rsidRPr="006B1776" w:rsidRDefault="0068662B" w:rsidP="0068662B">
      <w:pPr>
        <w:ind w:firstLine="36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ชั้นประยุกต์</w:t>
      </w:r>
      <w:r w:rsidRPr="006B1776">
        <w:rPr>
          <w:rFonts w:ascii="TH SarabunPSK" w:hAnsi="TH SarabunPSK" w:cs="TH SarabunPSK"/>
          <w:sz w:val="32"/>
          <w:szCs w:val="32"/>
          <w:cs/>
        </w:rPr>
        <w:t>ของอินเตอร์เน็ตทุกสรรพสิ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จะต้อง</w:t>
      </w:r>
      <w:r w:rsidRPr="006B1776">
        <w:rPr>
          <w:rFonts w:ascii="TH SarabunPSK" w:hAnsi="TH SarabunPSK" w:cs="TH SarabunPSK"/>
          <w:sz w:val="32"/>
          <w:szCs w:val="32"/>
          <w:cs/>
        </w:rPr>
        <w:t>ให้บริการโดยรับประกันการสื่อสารที่มีประสิทธิภาพระหว่างอุปกรณ์อินเตอร์เน็ตทุกสรรพสิ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ภายใต้ข้อจำกัดทางทรัพยากรของอุปกรณ์และ</w:t>
      </w:r>
      <w:r w:rsidRPr="006B1776">
        <w:rPr>
          <w:rFonts w:ascii="TH SarabunPSK" w:hAnsi="TH SarabunPSK" w:cs="TH SarabunPSK"/>
          <w:sz w:val="32"/>
          <w:szCs w:val="32"/>
          <w:cs/>
        </w:rPr>
        <w:t>กำหนดชุด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เช่น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57907"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proofErr w:type="spellStart"/>
      <w:r w:rsidR="00857907" w:rsidRPr="006B1776">
        <w:rPr>
          <w:rFonts w:ascii="TH SarabunPSK" w:hAnsi="TH SarabunPSK" w:cs="TH SarabunPSK"/>
          <w:sz w:val="32"/>
          <w:szCs w:val="32"/>
        </w:rPr>
        <w:t>CoAP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857907" w:rsidRPr="006B1776">
        <w:rPr>
          <w:rFonts w:ascii="TH SarabunPSK" w:hAnsi="TH SarabunPSK" w:cs="TH SarabunPSK"/>
          <w:sz w:val="32"/>
          <w:szCs w:val="32"/>
        </w:rPr>
        <w:t>Constrained Application Layer Protocol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57907"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r w:rsidR="00857907" w:rsidRPr="006B1776">
        <w:rPr>
          <w:rFonts w:ascii="TH SarabunPSK" w:hAnsi="TH SarabunPSK" w:cs="TH SarabunPSK"/>
          <w:sz w:val="32"/>
          <w:szCs w:val="32"/>
        </w:rPr>
        <w:t xml:space="preserve">MQTT 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857907" w:rsidRPr="006B1776">
        <w:rPr>
          <w:rFonts w:ascii="TH SarabunPSK" w:hAnsi="TH SarabunPSK" w:cs="TH SarabunPSK"/>
          <w:sz w:val="32"/>
          <w:szCs w:val="32"/>
        </w:rPr>
        <w:t>Message Queue Telemetry Protocol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 </w:t>
      </w:r>
      <w:r w:rsidR="00857907"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r w:rsidR="00857907" w:rsidRPr="006B1776">
        <w:rPr>
          <w:rFonts w:ascii="TH SarabunPSK" w:hAnsi="TH SarabunPSK" w:cs="TH SarabunPSK"/>
          <w:sz w:val="32"/>
          <w:szCs w:val="32"/>
        </w:rPr>
        <w:t xml:space="preserve">XMPP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="00857907" w:rsidRPr="006B1776">
        <w:rPr>
          <w:rFonts w:ascii="TH SarabunPSK" w:hAnsi="TH SarabunPSK" w:cs="TH SarabunPSK"/>
          <w:sz w:val="32"/>
          <w:szCs w:val="32"/>
        </w:rPr>
        <w:t>Presence Protocol</w:t>
      </w:r>
      <w:r w:rsidR="00857907" w:rsidRPr="006B1776">
        <w:rPr>
          <w:rFonts w:ascii="TH SarabunPSK" w:hAnsi="TH SarabunPSK" w:cs="TH SarabunPSK"/>
          <w:sz w:val="32"/>
          <w:szCs w:val="32"/>
          <w:cs/>
        </w:rPr>
        <w:t>)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="00857907" w:rsidRPr="006B1776">
        <w:rPr>
          <w:rFonts w:ascii="TH SarabunPSK" w:hAnsi="TH SarabunPSK" w:cs="TH SarabunPSK"/>
          <w:sz w:val="32"/>
          <w:szCs w:val="32"/>
          <w:cs/>
        </w:rPr>
        <w:t>โปรโตคอล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857907" w:rsidRPr="006B1776">
        <w:rPr>
          <w:rFonts w:ascii="TH SarabunPSK" w:hAnsi="TH SarabunPSK" w:cs="TH SarabunPSK"/>
          <w:sz w:val="32"/>
          <w:szCs w:val="32"/>
        </w:rPr>
        <w:t>AMQP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857907" w:rsidRPr="006B1776">
        <w:rPr>
          <w:rFonts w:ascii="TH SarabunPSK" w:hAnsi="TH SarabunPSK" w:cs="TH SarabunPSK"/>
          <w:sz w:val="32"/>
          <w:szCs w:val="32"/>
        </w:rPr>
        <w:t>Advanced Message Queuing Protocol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>ใช้</w:t>
      </w:r>
      <w:r w:rsidRPr="006B1776">
        <w:rPr>
          <w:rFonts w:ascii="TH SarabunPSK" w:hAnsi="TH SarabunPSK" w:cs="TH SarabunPSK"/>
          <w:sz w:val="32"/>
          <w:szCs w:val="32"/>
          <w:cs/>
        </w:rPr>
        <w:t>สำหรับการส่ง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>ผ่าน</w:t>
      </w:r>
      <w:r w:rsidRPr="006B1776">
        <w:rPr>
          <w:rFonts w:ascii="TH SarabunPSK" w:hAnsi="TH SarabunPSK" w:cs="TH SarabunPSK"/>
          <w:sz w:val="32"/>
          <w:szCs w:val="32"/>
          <w:cs/>
        </w:rPr>
        <w:t>ข้อความในระดับ</w:t>
      </w:r>
      <w:r w:rsidR="00857907" w:rsidRPr="006B1776">
        <w:rPr>
          <w:rFonts w:ascii="TH SarabunPSK" w:hAnsi="TH SarabunPSK" w:cs="TH SarabunPSK" w:hint="cs"/>
          <w:sz w:val="32"/>
          <w:szCs w:val="32"/>
          <w:cs/>
        </w:rPr>
        <w:t xml:space="preserve">ประยุกต์ </w:t>
      </w:r>
    </w:p>
    <w:p w14:paraId="3D50EE22" w14:textId="2933BE10" w:rsidR="00CD1F2B" w:rsidRPr="006B1776" w:rsidRDefault="00CD1F2B" w:rsidP="00CD1F2B">
      <w:pPr>
        <w:pStyle w:val="ListParagraph"/>
        <w:numPr>
          <w:ilvl w:val="0"/>
          <w:numId w:val="14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โปรโตคอลชั้นเครือข่ายของอินเตอร์เน็ตทุกสรรพสิ่ง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network layer protocol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20E64F2C" w14:textId="6DADBB29" w:rsidR="00A0119F" w:rsidRPr="006B1776" w:rsidRDefault="00CD1F2B" w:rsidP="004852B9">
      <w:pPr>
        <w:ind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 xml:space="preserve">ชั้นเครือข่ายอินเตอร์เน็ตทุกสรรพสิ่งสามารถแบ่งย่อยออกเป็นชั้นการกำหนดเส้นทางซึ่งมีหน้าที่ในการจัดการการถ่ายโอนแพ็กเก็ตจากต้นทางไปยังปลายทาง และชั้นการห่อหุ้มที่รับผิดชอบในการห่อหุ้มดาตาแกรม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Pv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6 ในเฟรม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ดาต้า</w:t>
      </w:r>
      <w:r w:rsidRPr="006B1776">
        <w:rPr>
          <w:rFonts w:ascii="TH SarabunPSK" w:hAnsi="TH SarabunPSK" w:cs="TH SarabunPSK"/>
          <w:sz w:val="32"/>
          <w:szCs w:val="32"/>
          <w:cs/>
        </w:rPr>
        <w:t>ลิงก์สำหรับการปรับใช้แอปพลิเคชันอินเตอร์เน็ตทุกสรรพสิ่ง มาตรฐา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</w:t>
      </w:r>
      <w:r w:rsidRPr="006B1776">
        <w:rPr>
          <w:rFonts w:ascii="TH SarabunPSK" w:hAnsi="TH SarabunPSK" w:cs="TH SarabunPSK"/>
          <w:sz w:val="32"/>
          <w:szCs w:val="32"/>
          <w:cs/>
        </w:rPr>
        <w:t>ที่ใช้สำหรับการกำหนดเส้นทางในการสื่อสารชั้นเครือข่ายอินเตอร์เน็ตทุกสรรพสิ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เช่น โปรโตคอลการกำหนดเส้นทางสำหรับเครือข่ายที่ใช้พลังงานต่ำและ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การ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สูญเสียพลังงาน ในขณะที่สำหรับชั้นการห่อหุ้ม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Pv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6 และ 6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oWPAN</w:t>
      </w:r>
      <w:proofErr w:type="spellEnd"/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อย่างไรก็ตามโปรโตคอล</w:t>
      </w:r>
      <w:r w:rsidRPr="006B1776">
        <w:rPr>
          <w:rFonts w:ascii="TH SarabunPSK" w:hAnsi="TH SarabunPSK" w:cs="TH SarabunPSK"/>
          <w:sz w:val="32"/>
          <w:szCs w:val="32"/>
          <w:cs/>
        </w:rPr>
        <w:t>การกำหนดเส้นทางสามารถปรับขนาดได้น้อยกว่าบนโปรโตคอลชั้นการห่อหุ้ม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ซึ่ง</w:t>
      </w:r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Pv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6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รับประกันความสามารถในการเข้าถึ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ได้อย่างครอบคลุมมี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ความน่าเชื่อถือ และ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มี</w:t>
      </w:r>
      <w:r w:rsidRPr="006B1776">
        <w:rPr>
          <w:rFonts w:ascii="TH SarabunPSK" w:hAnsi="TH SarabunPSK" w:cs="TH SarabunPSK"/>
          <w:sz w:val="32"/>
          <w:szCs w:val="32"/>
          <w:cs/>
        </w:rPr>
        <w:t>ความปลอดภัยของเครือข่าย</w:t>
      </w:r>
    </w:p>
    <w:p w14:paraId="737C7C4F" w14:textId="10EEC7CC" w:rsidR="00566A9D" w:rsidRPr="006B1776" w:rsidRDefault="00566A9D" w:rsidP="00566A9D">
      <w:pPr>
        <w:pStyle w:val="ListParagraph"/>
        <w:numPr>
          <w:ilvl w:val="0"/>
          <w:numId w:val="14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โปรโตคอลชั้นลิงค์ข้อมูลของ 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data link layer protocol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17480B37" w14:textId="308D895B" w:rsidR="00220E26" w:rsidRPr="006B1776" w:rsidRDefault="00566A9D" w:rsidP="004852B9">
      <w:pPr>
        <w:ind w:firstLine="3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หน้าที่หลักของชั้นดาต้าลิงค์อินเตอร์เน็ตทุกสรรพสิ่งคือการจัดการการส่งข้อมูลผ่านลิงก์ทางกายภาพในเครือข่า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และ</w:t>
      </w:r>
      <w:r w:rsidRPr="006B1776">
        <w:rPr>
          <w:rFonts w:ascii="TH SarabunPSK" w:hAnsi="TH SarabunPSK" w:cs="TH SarabunPSK"/>
          <w:sz w:val="32"/>
          <w:szCs w:val="32"/>
          <w:cs/>
        </w:rPr>
        <w:t>รับประกันการตั้งค่าการเชื่อมต่อเริ่มต้น การกำหนดโปรโตคอลทางกายภาพที่เหมาะสมให้กับข้อมูล จัดการกับข้อผิดพลาดในการส่ง และจัดเตรียมอินเทอร์เฟซที่กำหนดให้กับเลเยอร์เครือข่าย โปรโตคอลชั้นดาต้าลิงค์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นี้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เช่น </w:t>
      </w:r>
      <w:r w:rsidRPr="006B1776">
        <w:rPr>
          <w:rFonts w:ascii="TH SarabunPSK" w:hAnsi="TH SarabunPSK" w:cs="TH SarabunPSK"/>
          <w:sz w:val="32"/>
          <w:szCs w:val="32"/>
        </w:rPr>
        <w:t xml:space="preserve">Bluetooth, BLE,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ZWave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ZigBee, Home Plug Green PHY, Dash7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เป็นต้น </w:t>
      </w:r>
      <w:r w:rsidRPr="006B1776">
        <w:rPr>
          <w:rFonts w:ascii="TH SarabunPSK" w:hAnsi="TH SarabunPSK" w:cs="TH SarabunPSK"/>
          <w:sz w:val="32"/>
          <w:szCs w:val="32"/>
          <w:cs/>
        </w:rPr>
        <w:t>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นี้</w:t>
      </w:r>
      <w:r w:rsidRPr="006B1776">
        <w:rPr>
          <w:rFonts w:ascii="TH SarabunPSK" w:hAnsi="TH SarabunPSK" w:cs="TH SarabunPSK"/>
          <w:sz w:val="32"/>
          <w:szCs w:val="32"/>
          <w:cs/>
        </w:rPr>
        <w:t>ใช้พลังงานน้อยลงและมีต้นทุนที่ต่ำ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ตัวอย่างการใช้งาน เช่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โปรโตคอบ </w:t>
      </w:r>
      <w:r w:rsidRPr="006B1776">
        <w:rPr>
          <w:rFonts w:ascii="TH SarabunPSK" w:hAnsi="TH SarabunPSK" w:cs="TH SarabunPSK"/>
          <w:sz w:val="32"/>
          <w:szCs w:val="32"/>
        </w:rPr>
        <w:t xml:space="preserve">BLE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ถูกปรับใช้สำหรับการสื่อสารระยะสั้น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โปรโตคอล </w:t>
      </w:r>
      <w:r w:rsidRPr="006B1776">
        <w:rPr>
          <w:rFonts w:ascii="TH SarabunPSK" w:hAnsi="TH SarabunPSK" w:cs="TH SarabunPSK"/>
          <w:sz w:val="32"/>
          <w:szCs w:val="32"/>
        </w:rPr>
        <w:t xml:space="preserve">ZigBee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ถูกปรับใช้สำหรับการสื่อสารระยะไกล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โปรโตคอล </w:t>
      </w:r>
      <w:r w:rsidRPr="006B1776">
        <w:rPr>
          <w:rFonts w:ascii="TH SarabunPSK" w:hAnsi="TH SarabunPSK" w:cs="TH SarabunPSK"/>
          <w:sz w:val="32"/>
          <w:szCs w:val="32"/>
        </w:rPr>
        <w:lastRenderedPageBreak/>
        <w:t xml:space="preserve">Home Plug GP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ให้การเชื่อมต่อ </w:t>
      </w:r>
      <w:r w:rsidRPr="006B1776">
        <w:rPr>
          <w:rFonts w:ascii="TH SarabunPSK" w:hAnsi="TH SarabunPSK" w:cs="TH SarabunPSK"/>
          <w:sz w:val="32"/>
          <w:szCs w:val="32"/>
        </w:rPr>
        <w:t xml:space="preserve">LAN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ที่เชื่อถือได้และปลอดภัย ระบบอัตโนมัติภายในบ้าน ครอบคลุมทั้งเลเยอร์ </w:t>
      </w:r>
      <w:r w:rsidRPr="006B1776">
        <w:rPr>
          <w:rFonts w:ascii="TH SarabunPSK" w:hAnsi="TH SarabunPSK" w:cs="TH SarabunPSK"/>
          <w:sz w:val="32"/>
          <w:szCs w:val="32"/>
        </w:rPr>
        <w:t xml:space="preserve">MAC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B1776">
        <w:rPr>
          <w:rFonts w:ascii="TH SarabunPSK" w:hAnsi="TH SarabunPSK" w:cs="TH SarabunPSK"/>
          <w:sz w:val="32"/>
          <w:szCs w:val="32"/>
        </w:rPr>
        <w:t>PHY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เป็นต้น</w:t>
      </w:r>
    </w:p>
    <w:p w14:paraId="41E2F554" w14:textId="2CCAE2B8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653879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ห่อหุ้มและการแกะสิ่งห่อหุ้ม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 xml:space="preserve">Encapsulation and </w:t>
      </w:r>
      <w:proofErr w:type="spellStart"/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ecapsulation</w:t>
      </w:r>
      <w:proofErr w:type="spellEnd"/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AEA61C5" w14:textId="015983FD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ระบบเครือข่ายสื่อสาร ข่าวสารเดินทางผ่านลำดับชั้นต่างๆ การแยกความแตกต่างของหน่วยข้อมูลแต่ละชั้นและส่งผ่านทางอินเตอร์นั้นอาศัยการการห่อหุ้ม/การแตกสิ่งห่อหุ้ม (</w:t>
      </w:r>
      <w:r w:rsidRPr="006B1776">
        <w:rPr>
          <w:rFonts w:ascii="TH SarabunPSK" w:hAnsi="TH SarabunPSK" w:cs="TH SarabunPSK" w:hint="cs"/>
          <w:sz w:val="32"/>
          <w:szCs w:val="32"/>
        </w:rPr>
        <w:t>encapsula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/ </w:t>
      </w:r>
      <w:r w:rsidRPr="006B1776">
        <w:rPr>
          <w:rFonts w:ascii="TH SarabunPSK" w:hAnsi="TH SarabunPSK" w:cs="TH SarabunPSK" w:hint="cs"/>
          <w:sz w:val="32"/>
          <w:szCs w:val="32"/>
        </w:rPr>
        <w:t>decapsula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รูปที่ 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3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แสดงแนวคิดนี้สำหรับเครือข่ายอินเทอร์เน็ตของโปรโตคอลทีซีพีไอพี                </w:t>
      </w:r>
    </w:p>
    <w:p w14:paraId="4CB59CA1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</w:p>
    <w:p w14:paraId="6E46B310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object w:dxaOrig="12645" w:dyaOrig="4696" w14:anchorId="032BA2D7">
          <v:shape id="_x0000_i1038" type="#_x0000_t75" style="width:431.45pt;height:159.05pt" o:ole="">
            <v:imagedata r:id="rId34" o:title=""/>
          </v:shape>
          <o:OLEObject Type="Embed" ProgID="Visio.Drawing.15" ShapeID="_x0000_i1038" DrawAspect="Content" ObjectID="_1771654886" r:id="rId35"/>
        </w:object>
      </w:r>
    </w:p>
    <w:p w14:paraId="29506034" w14:textId="7AE075DD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รูปที่ 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3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การห่อหุ้ม/การแตกสิ่งห่อหุ้ม</w:t>
      </w:r>
    </w:p>
    <w:p w14:paraId="0B877A3E" w14:textId="4C2CC1AF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การห่อหุ้ม/การแตกสิ่งห่อหุ้มจะดำเนินการกับโฮสต์ต้นทางโฮสต์ปลายทางและอุปกรณ์ตัวกลางที่ทำงานบนระดับชั้นดาต้าลิงขึ้นไปดังรูปที่ 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26B05846" w14:textId="6B99ADFA" w:rsidR="003F44E7" w:rsidRPr="006B1776" w:rsidRDefault="004C3B25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ab/>
      </w:r>
      <w:r w:rsidR="003F44E7" w:rsidRPr="006B1776">
        <w:rPr>
          <w:rFonts w:ascii="TH SarabunPSK" w:hAnsi="TH SarabunPSK" w:cs="TH SarabunPSK" w:hint="cs"/>
          <w:sz w:val="32"/>
          <w:szCs w:val="32"/>
          <w:cs/>
        </w:rPr>
        <w:t>ปัจจุบันมีเครือข่ายต่างๆขยายตัวเติบโตอย่างรวดเร็วพร้อมๆกับความก้าวหน้าทางด้านเทคโนโลยี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>อิเล็ทรอนิกส์และ</w:t>
      </w:r>
      <w:r w:rsidR="003F44E7" w:rsidRPr="006B1776">
        <w:rPr>
          <w:rFonts w:ascii="TH SarabunPSK" w:hAnsi="TH SarabunPSK" w:cs="TH SarabunPSK" w:hint="cs"/>
          <w:sz w:val="32"/>
          <w:szCs w:val="32"/>
          <w:cs/>
        </w:rPr>
        <w:t>สื่อสาร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3F44E7" w:rsidRPr="006B1776">
        <w:rPr>
          <w:rFonts w:ascii="TH SarabunPSK" w:hAnsi="TH SarabunPSK" w:cs="TH SarabunPSK" w:hint="cs"/>
          <w:sz w:val="32"/>
          <w:szCs w:val="32"/>
          <w:cs/>
        </w:rPr>
        <w:t>ซึ่ง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>เครือข่ายที่ให้บริการ</w:t>
      </w:r>
      <w:r w:rsidR="003F44E7" w:rsidRPr="006B1776">
        <w:rPr>
          <w:rFonts w:ascii="TH SarabunPSK" w:hAnsi="TH SarabunPSK" w:cs="TH SarabunPSK" w:hint="cs"/>
          <w:sz w:val="32"/>
          <w:szCs w:val="32"/>
          <w:cs/>
        </w:rPr>
        <w:t>ต้องเพิ่มความสามารถด้านฟังก์ชันและความจุของการ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>จำนวนผู้ใช้</w:t>
      </w:r>
      <w:r w:rsidR="003F44E7" w:rsidRPr="006B1776">
        <w:rPr>
          <w:rFonts w:ascii="TH SarabunPSK" w:hAnsi="TH SarabunPSK" w:cs="TH SarabunPSK" w:hint="cs"/>
          <w:sz w:val="32"/>
          <w:szCs w:val="32"/>
          <w:cs/>
        </w:rPr>
        <w:t xml:space="preserve">ส่งผลให้มีความซับซ้อนมากขึ้นและประสิทธิภาพลดลง </w:t>
      </w:r>
      <w:r w:rsidR="00891333" w:rsidRPr="006B1776">
        <w:rPr>
          <w:rFonts w:ascii="TH SarabunPSK" w:hAnsi="TH SarabunPSK" w:cs="TH SarabunPSK"/>
          <w:sz w:val="32"/>
          <w:szCs w:val="32"/>
          <w:cs/>
        </w:rPr>
        <w:t>ความก้าวหน้าในโปรโตคอลที่รองรับฟังก์ชันเครือข่าย เช่น การควบคุมความแออัด การกำหนดเส้นทาง และการตรวจวัดระยะไกล จะมีข้อจำกัดด้านขนาดของส่วนหัวของโปรโตคอลและในการถ่ายโอนข้อมูลข้าม</w:t>
      </w:r>
      <w:r w:rsidR="00DD6853" w:rsidRPr="006B1776">
        <w:rPr>
          <w:rFonts w:ascii="TH SarabunPSK" w:hAnsi="TH SarabunPSK" w:cs="TH SarabunPSK"/>
          <w:sz w:val="32"/>
          <w:szCs w:val="32"/>
          <w:cs/>
        </w:rPr>
        <w:t>ชั้น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 xml:space="preserve"> เพื่อเพิ่มประสิทธิภาพเครือข่าย (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Luoyao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Hao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Bilgehan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Erman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, Andrea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Francini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, Bruce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Cilli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Ejder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Bastug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="00891333" w:rsidRPr="006B1776">
        <w:rPr>
          <w:rFonts w:ascii="TH SarabunPSK" w:hAnsi="TH SarabunPSK" w:cs="TH SarabunPSK"/>
          <w:sz w:val="32"/>
          <w:szCs w:val="32"/>
        </w:rPr>
        <w:t>Catello</w:t>
      </w:r>
      <w:proofErr w:type="spellEnd"/>
      <w:r w:rsidR="00891333" w:rsidRPr="006B1776">
        <w:rPr>
          <w:rFonts w:ascii="TH SarabunPSK" w:hAnsi="TH SarabunPSK" w:cs="TH SarabunPSK"/>
          <w:sz w:val="32"/>
          <w:szCs w:val="32"/>
        </w:rPr>
        <w:t xml:space="preserve"> Di Martino, 2023</w:t>
      </w:r>
      <w:r w:rsidR="00891333" w:rsidRPr="006B1776">
        <w:rPr>
          <w:rFonts w:ascii="TH SarabunPSK" w:hAnsi="TH SarabunPSK" w:cs="TH SarabunPSK" w:hint="cs"/>
          <w:sz w:val="32"/>
          <w:szCs w:val="32"/>
          <w:cs/>
        </w:rPr>
        <w:t>) ได้</w:t>
      </w:r>
      <w:r w:rsidR="00891333" w:rsidRPr="006B1776">
        <w:rPr>
          <w:rFonts w:ascii="TH SarabunPSK" w:hAnsi="TH SarabunPSK" w:cs="TH SarabunPSK"/>
          <w:sz w:val="32"/>
          <w:szCs w:val="32"/>
          <w:cs/>
        </w:rPr>
        <w:t>ปรับปรุงการควบคุมเครือข่าย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>ภายใน</w:t>
      </w:r>
      <w:r w:rsidR="00891333" w:rsidRPr="006B1776">
        <w:rPr>
          <w:rFonts w:ascii="TH SarabunPSK" w:hAnsi="TH SarabunPSK" w:cs="TH SarabunPSK"/>
          <w:sz w:val="32"/>
          <w:szCs w:val="32"/>
          <w:cs/>
        </w:rPr>
        <w:t>และ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>สามารถ</w:t>
      </w:r>
      <w:r w:rsidR="00891333" w:rsidRPr="006B1776">
        <w:rPr>
          <w:rFonts w:ascii="TH SarabunPSK" w:hAnsi="TH SarabunPSK" w:cs="TH SarabunPSK"/>
          <w:sz w:val="32"/>
          <w:szCs w:val="32"/>
          <w:cs/>
        </w:rPr>
        <w:t>ใช้งานโปรโตคอลใหม่อย่างรวดเร็ว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>โดยการ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คิดค้น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>การจัดเฟรม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ใหม่ (</w:t>
      </w:r>
      <w:r w:rsidR="0007353D" w:rsidRPr="006B1776">
        <w:rPr>
          <w:rFonts w:ascii="TH SarabunPSK" w:hAnsi="TH SarabunPSK" w:cs="TH SarabunPSK"/>
          <w:sz w:val="32"/>
          <w:szCs w:val="32"/>
        </w:rPr>
        <w:t>re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-</w:t>
      </w:r>
      <w:r w:rsidR="0007353D" w:rsidRPr="006B1776">
        <w:rPr>
          <w:rFonts w:ascii="TH SarabunPSK" w:hAnsi="TH SarabunPSK" w:cs="TH SarabunPSK"/>
          <w:sz w:val="32"/>
          <w:szCs w:val="32"/>
        </w:rPr>
        <w:t>framing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) ที่เราเรียกว่าการห่อหุ้มโปรโตคอลเครือข่ายแบบหนึ่งเดียว (</w:t>
      </w:r>
      <w:r w:rsidR="0007353D" w:rsidRPr="006B1776">
        <w:rPr>
          <w:rFonts w:ascii="TH SarabunPSK" w:hAnsi="TH SarabunPSK" w:cs="TH SarabunPSK"/>
          <w:sz w:val="32"/>
          <w:szCs w:val="32"/>
        </w:rPr>
        <w:t>Unified Network Protocol Encapsulation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proofErr w:type="spellStart"/>
      <w:r w:rsidR="0007353D" w:rsidRPr="006B1776">
        <w:rPr>
          <w:rFonts w:ascii="TH SarabunPSK" w:hAnsi="TH SarabunPSK" w:cs="TH SarabunPSK"/>
          <w:sz w:val="32"/>
          <w:szCs w:val="32"/>
        </w:rPr>
        <w:t>uNPE</w:t>
      </w:r>
      <w:proofErr w:type="spellEnd"/>
      <w:r w:rsidR="0007353D" w:rsidRPr="006B1776">
        <w:rPr>
          <w:rFonts w:ascii="TH SarabunPSK" w:hAnsi="TH SarabunPSK" w:cs="TH SarabunPSK"/>
          <w:sz w:val="32"/>
          <w:szCs w:val="32"/>
          <w:cs/>
        </w:rPr>
        <w:t>) ซึ่งข้อมูลควบคุมแผนที่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>อยู่ที่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ส่วนหัวที่ซ้อนกันของอินเทอร์เน็ตโปรโตคอลจำนวนมาก</w:t>
      </w:r>
      <w:r w:rsidR="0007353D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proofErr w:type="spellStart"/>
      <w:r w:rsidR="0007353D" w:rsidRPr="006B1776">
        <w:rPr>
          <w:rFonts w:ascii="TH SarabunPSK" w:hAnsi="TH SarabunPSK" w:cs="TH SarabunPSK"/>
          <w:sz w:val="32"/>
          <w:szCs w:val="32"/>
        </w:rPr>
        <w:t>uNPE</w:t>
      </w:r>
      <w:proofErr w:type="spellEnd"/>
      <w:r w:rsidR="0007353D" w:rsidRPr="006B1776">
        <w:rPr>
          <w:rFonts w:ascii="TH SarabunPSK" w:hAnsi="TH SarabunPSK" w:cs="TH SarabunPSK"/>
          <w:sz w:val="32"/>
          <w:szCs w:val="32"/>
        </w:rPr>
        <w:t xml:space="preserve"> 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จะเพิ่มความโปร่งใสและความยืดหยุ่นสำหรับเครือข่ายในอนาคต เพิ่มขีดความสามารถในการควบคุมเครือข่ายและทำให้การออกแบบโปรโตคอลใหม่ง่ายขึ้น</w:t>
      </w:r>
      <w:r w:rsidR="00ED2D4B" w:rsidRPr="006B1776">
        <w:rPr>
          <w:rFonts w:ascii="TH SarabunPSK" w:hAnsi="TH SarabunPSK" w:cs="TH SarabunPSK" w:hint="cs"/>
          <w:sz w:val="32"/>
          <w:szCs w:val="32"/>
          <w:cs/>
        </w:rPr>
        <w:t>ด้วย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 xml:space="preserve">การใช้ภาษา </w:t>
      </w:r>
      <w:r w:rsidR="0007353D" w:rsidRPr="006B1776">
        <w:rPr>
          <w:rFonts w:ascii="TH SarabunPSK" w:hAnsi="TH SarabunPSK" w:cs="TH SarabunPSK"/>
          <w:sz w:val="32"/>
          <w:szCs w:val="32"/>
        </w:rPr>
        <w:t>P</w:t>
      </w:r>
      <w:r w:rsidR="0007353D" w:rsidRPr="006B1776">
        <w:rPr>
          <w:rFonts w:ascii="TH SarabunPSK" w:hAnsi="TH SarabunPSK" w:cs="TH SarabunPSK"/>
          <w:sz w:val="32"/>
          <w:szCs w:val="32"/>
          <w:cs/>
        </w:rPr>
        <w:t>4 สำหรับระนาบข้อมูลที่โปรแกรมได้และแสดงให้เห็นว่าสามารถปรับปรุงฟังก์ชันเครือข่ายที่จำเป็นได้อย่างมาก เช่น การกำหนดเส้นทางและการควบคุมความแออัด</w:t>
      </w:r>
    </w:p>
    <w:p w14:paraId="67695DB5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การห่อหุ้มที่โฮสต์ต้นทาง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Encapsulation at the Source Host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4BEA0EDD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ตัวส่งหรือโฮสต์จะเป็นจุดเริ่มต้นการห่อหุ้มข่าวสาร</w:t>
      </w:r>
    </w:p>
    <w:p w14:paraId="6D4920B4" w14:textId="3C0EFDB1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ี่ชั้นประยุกต์เป็นชั้นที่ผู้ใช้สร้างและป้อนข่าวสารเข้าสู่โฮสต์ ยังไม่มีการห่อหุ้มใดๆ ถือได้ว่าข้อมูลทั้งหมดเป็นข่าวสารและส่งต่อมายังชั้นการขนส่ง</w:t>
      </w:r>
    </w:p>
    <w:p w14:paraId="2978933A" w14:textId="249553FF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t>2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ขนส่งได้รับข่าวสารจากชั้นประยุกต์ ในชั้นขนส่งนี้จะนำข่าวสรมากำหนดเป็นเพย์โหลด (</w:t>
      </w:r>
      <w:r w:rsidRPr="006B1776">
        <w:rPr>
          <w:rFonts w:ascii="TH SarabunPSK" w:hAnsi="TH SarabunPSK" w:cs="TH SarabunPSK" w:hint="cs"/>
          <w:sz w:val="32"/>
          <w:szCs w:val="32"/>
        </w:rPr>
        <w:t>Payloa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ของตัวมันเอง เพื่อให้ข่าวสารส่วนนี้เป็นคุณสมบัติหรือระบุได้ว่าเป็นของชั้นขนส่งจะต้องเพิ่มส่วนหัว (</w:t>
      </w:r>
      <w:r w:rsidRPr="006B1776">
        <w:rPr>
          <w:rFonts w:ascii="TH SarabunPSK" w:hAnsi="TH SarabunPSK" w:cs="TH SarabunPSK" w:hint="cs"/>
          <w:sz w:val="32"/>
          <w:szCs w:val="32"/>
        </w:rPr>
        <w:t>Header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รวมกับข่าวสารจากชั้นประยุกต์และเรียกแพ็กเก็ตนี้ว่าเซ็กเมนต์ (</w:t>
      </w:r>
      <w:r w:rsidRPr="006B1776">
        <w:rPr>
          <w:rFonts w:ascii="TH SarabunPSK" w:hAnsi="TH SarabunPSK" w:cs="TH SarabunPSK" w:hint="cs"/>
          <w:sz w:val="32"/>
          <w:szCs w:val="32"/>
        </w:rPr>
        <w:t>Segmen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หรือดาตาแกรมของผู้ใช้ (</w:t>
      </w:r>
      <w:r w:rsidRPr="006B1776">
        <w:rPr>
          <w:rFonts w:ascii="TH SarabunPSK" w:hAnsi="TH SarabunPSK" w:cs="TH SarabunPSK" w:hint="cs"/>
          <w:sz w:val="32"/>
          <w:szCs w:val="32"/>
        </w:rPr>
        <w:t>user datagram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สำหรับโปรโตคอลทีซีพีไอพี(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และโปรโตคอลยูดีพี(</w:t>
      </w:r>
      <w:r w:rsidRPr="006B1776">
        <w:rPr>
          <w:rFonts w:ascii="TH SarabunPSK" w:hAnsi="TH SarabunPSK" w:cs="TH SarabunPSK" w:hint="cs"/>
          <w:sz w:val="32"/>
          <w:szCs w:val="32"/>
        </w:rPr>
        <w:t>UD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ตามลำดับ ข้อมูลส่วนหัวทำหน้าที่ควบคุมข้อผิดพลาด ควบคุมความแออัดและควบคุมการไหลของแพ็กเก็ตซึ่งมีความจำเป็นในการส่งข่าวสารแบบต้นทางไปยังปลายทาง (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to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-</w:t>
      </w:r>
      <w:r w:rsidRPr="006B1776">
        <w:rPr>
          <w:rFonts w:ascii="TH SarabunPSK" w:hAnsi="TH SarabunPSK" w:cs="TH SarabunPSK" w:hint="cs"/>
          <w:sz w:val="32"/>
          <w:szCs w:val="32"/>
        </w:rPr>
        <w:t>end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หลังจากนั้นส่งต่อไปยังชั้นเครือข่าย      </w:t>
      </w:r>
    </w:p>
    <w:p w14:paraId="11B4D909" w14:textId="11D67C38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</w:rPr>
        <w:t>3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เครือข่ายรับแพ็กเก็ตจากชั้นขนส่งและกำหนดเป็นเพย์โหลดของชั้นตัวมันเองพร้อมทั้งเพิ่มส่วนหัวเพื่อเป็นตัวระบุว่าแพ็กเก็ตนี้เป็นของชั้นเครือข่ายและเรียกแพ็กเก็ตนี้ว่าดาต้าแกรม (</w:t>
      </w:r>
      <w:r w:rsidRPr="006B1776">
        <w:rPr>
          <w:rFonts w:ascii="TH SarabunPSK" w:hAnsi="TH SarabunPSK" w:cs="TH SarabunPSK" w:hint="cs"/>
          <w:sz w:val="32"/>
          <w:szCs w:val="32"/>
        </w:rPr>
        <w:t>Datagram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ส่วนหัวที่เพิ่มไปนี้มีข้อมูลหลักๆคือแอดเดรสของต้นทางและปลายทาง ข้อมูลส่วนอื่นๆเป็นส่วนควบคุมความผิดพลาด ข่าวสารการเฟล็กเมนต์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ป็นต้น หลังจากนั้นส่งต่อไปยังชั้นดาต้าลิงค์</w:t>
      </w:r>
    </w:p>
    <w:p w14:paraId="61F6F440" w14:textId="75E64A3D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t>4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ั้นดาต้าลิงค์รับดาต้าแกรมจากชั้นเครือข่ายแล้วกำหนดเป็นเพย์โหลดและเพิ่มส่วนหัวที่เป็นของตัวมันเองเพื่อระบุว่าเป็นแพ็กเก็ตของชั้นดาต้าลิงค์และเรียกแพ็กเก็ตที่ได้เพิ่มส่วนหัวแล้วว่าเฟรม (</w:t>
      </w:r>
      <w:r w:rsidRPr="006B1776">
        <w:rPr>
          <w:rFonts w:ascii="TH SarabunPSK" w:hAnsi="TH SarabunPSK" w:cs="TH SarabunPSK" w:hint="cs"/>
          <w:sz w:val="32"/>
          <w:szCs w:val="32"/>
        </w:rPr>
        <w:t>Frame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ข้อมูลในส่วนหัวประกอบด้วยส่วนที่สำคัญหรือแอดเดรสของชั้นลิงค์หรือแอดเดรสกายภาพของฮ็อพถัดไป (อาจเป็นโฮสต์ หรืออุปกรณ์ตัวกลาง เช่น เร้าเตอร์) แล้วส่งต่อไปยังชั้นกายภาพ </w:t>
      </w:r>
    </w:p>
    <w:p w14:paraId="5A052E1D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การแตกสิ่งห่อหุ้มและการห่อหุ้มที่เราเตอร์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ecapsulation and Encapsulation at the Router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13C6F9D6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เราเตอร์เป็นอุปกรณ์ตัวกลางทำหน้าที่ส่งและรับข่าวสารถึงชั้นที่สาม (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ชั้นเครือข่า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 มีทั้งการแตกสิ่งห่อหุ้มและการห่อหุ้ม</w:t>
      </w:r>
    </w:p>
    <w:p w14:paraId="536B3E6A" w14:textId="77777777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 เมื่อเราเตอร์ได้รับเฟรมจากชั้นด้านล่างคือชั้นดาต้าลิงค์มันจะทำการแยกสิ่งห่อหุ้ม (ส่วนหัวของเฟรมของชั้นดาต้าลิงค์) แล้วส่งแพ็กเก็ตขึ้นไปยังชั้นเครือข่าย</w:t>
      </w:r>
    </w:p>
    <w:p w14:paraId="544640C6" w14:textId="77777777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</w:rPr>
        <w:t>2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 ชั้นเครือข่ายทำหน้าที่ส่งต่อแพ็กเก็ตไปยังปลายทางดังนั้นเราเตอร์ทำการตรวจสอบแอดเดรสชั้นเครือข่ายของโฮสต์ปลายทางโดยอาศัยตารางส่งต่อ (</w:t>
      </w:r>
      <w:r w:rsidRPr="006B1776">
        <w:rPr>
          <w:rFonts w:ascii="TH SarabunPSK" w:hAnsi="TH SarabunPSK" w:cs="TH SarabunPSK" w:hint="cs"/>
          <w:sz w:val="32"/>
          <w:szCs w:val="32"/>
        </w:rPr>
        <w:t>forwarding table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เป็นตัวกำหนดอินเตอร์เฟซขาออกที่ถูกต้องส่งไปยังโฮสต์ปลายทาง แต่ถ้าขนาดแพ็กเก็ตใหญ่เกินไป โปรโตคอลชั้นเครือข่ายจะแยกแพ็กเก็ตออกเป็นแพ็กเก็ตย่อยอีกทีหนึ่งแล้วส่งต่อไปยังชั้นดาต้าลิงค์ </w:t>
      </w:r>
    </w:p>
    <w:p w14:paraId="262FC4B9" w14:textId="77777777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6B1776">
        <w:rPr>
          <w:rFonts w:ascii="TH SarabunPSK" w:hAnsi="TH SarabunPSK" w:cs="TH SarabunPSK" w:hint="cs"/>
          <w:sz w:val="32"/>
          <w:szCs w:val="32"/>
        </w:rPr>
        <w:t>3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ชั้นดาต้าลิงค์รับดาต้าแกรมจากชั้นเครือข่ายแล้วทำการห่อหุ้มและส่งผ่านลงมายังชั้นกายภาพและส่งต่อไปยังฮ็อพถัดไป </w:t>
      </w:r>
    </w:p>
    <w:p w14:paraId="119AAA0D" w14:textId="77777777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การแกะสิ่งห่อหุ้มที่โฮสต์ปลายทาง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Decapsulation at the Destination Host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757A7B14" w14:textId="2A3D02D0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โฮสต์ปลายได้รับข่าวสารที่มีส่วนหัวของทุกๆชั้นปรากฏอยู่ด้วย ดังนั้นโปรโตคอลแต่ละชั้นของโฮสต์ทำหน้าที่ดึงหรือแกะสิ่งห่อหุ้ม (</w:t>
      </w:r>
      <w:r w:rsidRPr="006B1776">
        <w:rPr>
          <w:rFonts w:ascii="TH SarabunPSK" w:hAnsi="TH SarabunPSK" w:cs="TH SarabunPSK" w:hint="cs"/>
          <w:sz w:val="32"/>
          <w:szCs w:val="32"/>
        </w:rPr>
        <w:t>decapsulation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) ออกทีละชั้นจนกถึงชั้นบนสุดคือชั้นประยุกต์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ริ่ม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lastRenderedPageBreak/>
        <w:t>จากชั้นดาต้าลิงค์ได้รับเฟรมจากชั้นกายภาพและแกะสิ่งห่อหุ้มออกแล้วส่งต่อขึ้นไปยังชั้นเครือข่าย ชั้นเครือข่ายและชั้น</w:t>
      </w:r>
      <w:r w:rsidR="00693A03"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ขนส่ง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ก็ดำเนินการเช่นเดียวกัน</w:t>
      </w:r>
    </w:p>
    <w:p w14:paraId="76D09D9B" w14:textId="434B3AF5" w:rsidR="00220E26" w:rsidRPr="006B1776" w:rsidRDefault="00220E26" w:rsidP="00220E26">
      <w:pPr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653879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การกำหนดแอดเดรส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Addressing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C3B4084" w14:textId="20AE881A" w:rsidR="00220E26" w:rsidRPr="006B1776" w:rsidRDefault="00220E26" w:rsidP="004852B9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การส่งข่าวสารใดๆจะเริ่มจากต้นทางไปสู่ปลายทาง คุณสมบัติหนึ่งของการสื่อสารคือข่าวสารต้องไปถึงผู้รับได้อย่างถูกต้องแม่นยำจำเป็นต้องมีการกำหนดแอดเดรสทั้งด้านส่งและด้านรับ พิจารณาโปรโตคอลอินเตอร์เน็ตประกอบด้วย 5 ชั้น แต่ละชั้นมีหน่วยข้อมูล ซึ่งข่าวสารหรือแพ็กเก็ตแต่ละหน่วยข้อมูลต้นทางเหล่านี้ต้องส่งไปยังปลายทางตรงตาม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>รูปแบบ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หน่วยข้อมูลนั้นๆดังนั้นแต่ละชั้นต้องมี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>แอดเดรสกำหนดไว้ยกเว้นชั้นกายภาพซึ่งหน่วยข้อมูลเป็นบิตที่แยกจากกันแต่ละบิต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ไม่สามารถกำหนด</w:t>
      </w:r>
      <w:r w:rsidR="004852B9" w:rsidRPr="006B1776">
        <w:rPr>
          <w:rFonts w:ascii="TH SarabunPSK" w:hAnsi="TH SarabunPSK" w:cs="TH SarabunPSK" w:hint="cs"/>
          <w:sz w:val="32"/>
          <w:szCs w:val="32"/>
          <w:cs/>
        </w:rPr>
        <w:t>แอดเดรส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ได้ </w:t>
      </w:r>
    </w:p>
    <w:p w14:paraId="4826CF82" w14:textId="37BEC4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E63E87" w:rsidRPr="006B1776">
        <w:rPr>
          <w:rFonts w:ascii="TH SarabunPSK" w:hAnsi="TH SarabunPSK" w:cs="TH SarabunPSK" w:hint="cs"/>
          <w:sz w:val="32"/>
          <w:szCs w:val="32"/>
          <w:cs/>
        </w:rPr>
        <w:t>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4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จะเห็นว่าชั้นโปรโตคอลทีซีพีไอพีประกอบด้วย 5 ชั้น แต่ละชั้นมีหน่วยข้อมูลหรือชื่อแพ็กเก็ต ส่วนแอดเดรสมีเพียง 2 ชั้นเท่านั้น พิจารณาจากชั้นดาต้าลิงค์แอดเดรสก็คือแอดเดรสแมค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MAC address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เป็นแอดเดรสที่กำหนดไว้กับตัวฮาร์ดแวร์ของเครื่องหรือุปกรณ์เครือข่ายนั้นๆ ชั้นเครือข่ายเรียกแอดเดรสว่าไอพีแอดเดรสเป็นแอดเดรสที่ครอบคลุมเครือข่ายอินเตอร์เน็ตทั่วโลกหรือเป็นสากล กำหนดการเชื่อมต่ออุปกรณ์สื่อสารกับอินเตอร์เน็ต  ชั้นขนส่งเรียกแอดเดรสว่า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หมายเลขพอร์ต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(</w:t>
      </w:r>
      <w:r w:rsidRPr="006B1776">
        <w:rPr>
          <w:rFonts w:ascii="TH SarabunPSK" w:hAnsi="TH SarabunPSK" w:cs="TH SarabunPSK" w:hint="cs"/>
          <w:sz w:val="32"/>
          <w:szCs w:val="32"/>
        </w:rPr>
        <w:t>Port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</w:rPr>
        <w:t>number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 เป็นตัวกำหนดโปรแกรมหรือโปรเซสของชั้นประยุกต์ของโฮสต์ต้นทางกับโฮสต์ปลายทางซึ่งแต่ละโฮสต์อาจทำงานหลายโปรแกรมพร้อมๆกัน ชั้นประยุกต์แอดเดรสที่กำหนดเป็นชื่อที่ให้บริการกับผู้ใช้โดยตรงที่สามารถเข้าใจได้ง่าย เช่น แอดเดรสอีเมล แอดเดรสหน่วยงานต่าง แอดเดรสองค์ทางการศึกษา แอดเดรสบริษัทต่างๆ เช่น </w:t>
      </w:r>
      <w:r w:rsidRPr="006B1776">
        <w:rPr>
          <w:rFonts w:ascii="TH SarabunPSK" w:hAnsi="TH SarabunPSK" w:cs="TH SarabunPSK" w:hint="cs"/>
          <w:sz w:val="32"/>
          <w:szCs w:val="32"/>
        </w:rPr>
        <w:t>university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>ac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th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หรือ </w:t>
      </w:r>
      <w:r w:rsidRPr="006B1776">
        <w:rPr>
          <w:rFonts w:ascii="TH SarabunPSK" w:hAnsi="TH SarabunPSK" w:cs="TH SarabunPSK" w:hint="cs"/>
          <w:sz w:val="32"/>
          <w:szCs w:val="32"/>
        </w:rPr>
        <w:t>someshop@smai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</w:rPr>
        <w:t xml:space="preserve">com 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 xml:space="preserve">เป็นต้น     </w:t>
      </w:r>
    </w:p>
    <w:p w14:paraId="13F399FA" w14:textId="77777777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object w:dxaOrig="7291" w:dyaOrig="4111" w14:anchorId="3C12C1D6">
          <v:shape id="_x0000_i1039" type="#_x0000_t75" style="width:327.05pt;height:184.75pt" o:ole="">
            <v:imagedata r:id="rId36" o:title=""/>
          </v:shape>
          <o:OLEObject Type="Embed" ProgID="Visio.Drawing.15" ShapeID="_x0000_i1039" DrawAspect="Content" ObjectID="_1771654887" r:id="rId37"/>
        </w:object>
      </w:r>
    </w:p>
    <w:p w14:paraId="0366C6F1" w14:textId="37AC9DAF" w:rsidR="00220E26" w:rsidRPr="006B1776" w:rsidRDefault="00220E26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E63E87" w:rsidRPr="006B1776">
        <w:rPr>
          <w:rFonts w:ascii="TH SarabunPSK" w:hAnsi="TH SarabunPSK" w:cs="TH SarabunPSK" w:hint="cs"/>
          <w:sz w:val="32"/>
          <w:szCs w:val="32"/>
          <w:cs/>
        </w:rPr>
        <w:t>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4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การกำหนดแอดเดรสในชุดโปรโตคอล </w:t>
      </w:r>
      <w:r w:rsidRPr="006B1776">
        <w:rPr>
          <w:rFonts w:ascii="TH SarabunPSK" w:hAnsi="TH SarabunPSK" w:cs="TH SarabunPSK" w:hint="cs"/>
          <w:sz w:val="32"/>
          <w:szCs w:val="32"/>
        </w:rPr>
        <w:t>TCP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/</w:t>
      </w:r>
      <w:r w:rsidRPr="006B1776">
        <w:rPr>
          <w:rFonts w:ascii="TH SarabunPSK" w:hAnsi="TH SarabunPSK" w:cs="TH SarabunPSK" w:hint="cs"/>
          <w:sz w:val="32"/>
          <w:szCs w:val="32"/>
        </w:rPr>
        <w:t>IP</w:t>
      </w:r>
    </w:p>
    <w:p w14:paraId="0D61019F" w14:textId="460D7734" w:rsidR="00334105" w:rsidRPr="006B1776" w:rsidRDefault="00334105" w:rsidP="00334105">
      <w:pPr>
        <w:rPr>
          <w:rFonts w:ascii="TH SarabunPSK" w:hAnsi="TH SarabunPSK" w:cs="TH SarabunPSK"/>
          <w:sz w:val="32"/>
          <w:szCs w:val="32"/>
        </w:rPr>
      </w:pPr>
    </w:p>
    <w:p w14:paraId="0DA2E13B" w14:textId="5A52FC06" w:rsidR="00334105" w:rsidRPr="006B1776" w:rsidRDefault="00334105" w:rsidP="00334105">
      <w:pPr>
        <w:rPr>
          <w:rFonts w:ascii="TH SarabunPSK" w:hAnsi="TH SarabunPSK" w:cs="TH SarabunPSK"/>
          <w:sz w:val="32"/>
          <w:szCs w:val="32"/>
        </w:rPr>
      </w:pPr>
    </w:p>
    <w:p w14:paraId="3C9B4786" w14:textId="021DB784" w:rsidR="00334105" w:rsidRPr="006B1776" w:rsidRDefault="00334105" w:rsidP="00334105">
      <w:pPr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1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4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.</w:t>
      </w:r>
      <w:r w:rsidR="00653879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โปรโตคอลอินเทอร์เน็ต (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Internet Protocol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 w:hint="cs"/>
          <w:b/>
          <w:bCs/>
          <w:sz w:val="32"/>
          <w:szCs w:val="32"/>
        </w:rPr>
        <w:t>IP</w:t>
      </w:r>
      <w:r w:rsidR="00456E5E"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>)</w:t>
      </w:r>
    </w:p>
    <w:p w14:paraId="36BA2B13" w14:textId="0B5EB4E0" w:rsidR="00E63E87" w:rsidRPr="006B1776" w:rsidRDefault="004E44B7" w:rsidP="00456E5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พิจารณาที่</w:t>
      </w:r>
      <w:r w:rsidRPr="006B1776">
        <w:rPr>
          <w:rFonts w:ascii="TH SarabunPSK" w:hAnsi="TH SarabunPSK" w:cs="TH SarabunPSK"/>
          <w:sz w:val="32"/>
          <w:szCs w:val="32"/>
          <w:cs/>
        </w:rPr>
        <w:t>ชั้นเครือข่าย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โปรโตคอลอินเทอร์เน็ตถือ</w:t>
      </w:r>
      <w:r w:rsidRPr="006B1776">
        <w:rPr>
          <w:rFonts w:ascii="TH SarabunPSK" w:hAnsi="TH SarabunPSK" w:cs="TH SarabunPSK"/>
          <w:sz w:val="32"/>
          <w:szCs w:val="32"/>
          <w:cs/>
        </w:rPr>
        <w:t>ได้ว่าเป็นโปรโตคอลหลักโปรโตคอลหนึ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่วน</w:t>
      </w:r>
      <w:r w:rsidRPr="006B1776">
        <w:rPr>
          <w:rFonts w:ascii="TH SarabunPSK" w:hAnsi="TH SarabunPSK" w:cs="TH SarabunPSK"/>
          <w:sz w:val="32"/>
          <w:szCs w:val="32"/>
          <w:cs/>
        </w:rPr>
        <w:t>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ช่วยหรือ</w:t>
      </w:r>
      <w:r w:rsidRPr="006B1776">
        <w:rPr>
          <w:rFonts w:ascii="TH SarabunPSK" w:hAnsi="TH SarabunPSK" w:cs="TH SarabunPSK"/>
          <w:sz w:val="32"/>
          <w:szCs w:val="32"/>
          <w:cs/>
        </w:rPr>
        <w:t>เสริม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มีอีก 3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น</w:t>
      </w:r>
      <w:r w:rsidRPr="006B1776">
        <w:rPr>
          <w:rFonts w:ascii="TH SarabunPSK" w:hAnsi="TH SarabunPSK" w:cs="TH SarabunPSK"/>
          <w:sz w:val="32"/>
          <w:szCs w:val="32"/>
          <w:cs/>
        </w:rPr>
        <w:t>โปรโตคอลหลัก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โปรโตคอลอินเตอร์เน็ตรุ่นที่ </w:t>
      </w:r>
      <w:r w:rsidRPr="006B1776">
        <w:rPr>
          <w:rFonts w:ascii="TH SarabunPSK" w:hAnsi="TH SarabunPSK" w:cs="TH SarabunPSK"/>
          <w:sz w:val="32"/>
          <w:szCs w:val="32"/>
        </w:rPr>
        <w:t xml:space="preserve">4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nternet Protocol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IPv4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มีหน้าที่รับผิดชอบในการแพ็กเก็ต การส่งต่อ และการส่งแพ็กเก็ตที่ชั้นเครือข่าย โปรโตคอลข้อความควบคุมบนอินเทอร์เน็ตรุ่นที่ </w:t>
      </w:r>
      <w:r w:rsidRPr="006B1776">
        <w:rPr>
          <w:rFonts w:ascii="TH SarabunPSK" w:hAnsi="TH SarabunPSK" w:cs="TH SarabunPSK"/>
          <w:sz w:val="32"/>
          <w:szCs w:val="32"/>
        </w:rPr>
        <w:t xml:space="preserve">4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nternet Control Message Protocol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ICMPv4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ช่วยให้ </w:t>
      </w:r>
      <w:r w:rsidRPr="006B1776">
        <w:rPr>
          <w:rFonts w:ascii="TH SarabunPSK" w:hAnsi="TH SarabunPSK" w:cs="TH SarabunPSK"/>
          <w:sz w:val="32"/>
          <w:szCs w:val="32"/>
        </w:rPr>
        <w:t xml:space="preserve">IPv4 </w:t>
      </w:r>
      <w:r w:rsidRPr="006B1776">
        <w:rPr>
          <w:rFonts w:ascii="TH SarabunPSK" w:hAnsi="TH SarabunPSK" w:cs="TH SarabunPSK"/>
          <w:sz w:val="32"/>
          <w:szCs w:val="32"/>
          <w:cs/>
        </w:rPr>
        <w:t>จัดการกับข้อผิดพลาดบางอย่างที่อาจเกิดขึ้นในการจัดส่งชั้นเครือข่าย โปรโตคอลการจัดการกลุ่มอินเทอร์เน็ต (</w:t>
      </w:r>
      <w:r w:rsidRPr="006B1776">
        <w:rPr>
          <w:rFonts w:ascii="TH SarabunPSK" w:hAnsi="TH SarabunPSK" w:cs="TH SarabunPSK"/>
          <w:sz w:val="32"/>
          <w:szCs w:val="32"/>
        </w:rPr>
        <w:t>Internet Group Management Protocol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IGMP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ใช้เพื่อช่วย </w:t>
      </w:r>
      <w:r w:rsidRPr="006B1776">
        <w:rPr>
          <w:rFonts w:ascii="TH SarabunPSK" w:hAnsi="TH SarabunPSK" w:cs="TH SarabunPSK"/>
          <w:sz w:val="32"/>
          <w:szCs w:val="32"/>
        </w:rPr>
        <w:t xml:space="preserve">IPv4 </w:t>
      </w:r>
      <w:r w:rsidRPr="006B1776">
        <w:rPr>
          <w:rFonts w:ascii="TH SarabunPSK" w:hAnsi="TH SarabunPSK" w:cs="TH SarabunPSK"/>
          <w:sz w:val="32"/>
          <w:szCs w:val="32"/>
          <w:cs/>
        </w:rPr>
        <w:t>ในการทำมัลติคาสต์ โปรโตคอลที่ใช้สำหรับค้นหาแอดเดรสที่ชั้นลิงก์ (</w:t>
      </w:r>
      <w:r w:rsidRPr="006B1776">
        <w:rPr>
          <w:rFonts w:ascii="TH SarabunPSK" w:hAnsi="TH SarabunPSK" w:cs="TH SarabunPSK"/>
          <w:sz w:val="32"/>
          <w:szCs w:val="32"/>
        </w:rPr>
        <w:t>Address Resolution Protocol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>ARP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ใช้เพื่อผสานชั้นเครือข่ายกับดาต้าลิงก์ในการแมปแอดเดรสที่ชั้นเครือข่ายกับแอดเดรสที่ชั้นลิงก์ รูปที่ </w:t>
      </w:r>
      <w:r w:rsidRPr="006B1776">
        <w:rPr>
          <w:rFonts w:ascii="TH SarabunPSK" w:hAnsi="TH SarabunPSK" w:cs="TH SarabunPSK"/>
          <w:sz w:val="32"/>
          <w:szCs w:val="32"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1</w:t>
      </w:r>
      <w:r w:rsidR="00456E5E" w:rsidRPr="006B1776">
        <w:rPr>
          <w:rFonts w:ascii="TH SarabunPSK" w:hAnsi="TH SarabunPSK" w:cs="TH SarabunPSK" w:hint="cs"/>
          <w:sz w:val="32"/>
          <w:szCs w:val="32"/>
          <w:cs/>
        </w:rPr>
        <w:t>5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แสดงตำแหน่งของชุด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ทีซีพีไอพี</w:t>
      </w:r>
    </w:p>
    <w:p w14:paraId="6FA4BC58" w14:textId="77777777" w:rsidR="00546F08" w:rsidRPr="006B1776" w:rsidRDefault="00546F08" w:rsidP="00334105">
      <w:pPr>
        <w:rPr>
          <w:rFonts w:ascii="TH SarabunPSK" w:hAnsi="TH SarabunPSK" w:cs="TH SarabunPSK"/>
          <w:sz w:val="32"/>
          <w:szCs w:val="32"/>
        </w:rPr>
      </w:pPr>
    </w:p>
    <w:p w14:paraId="2DAE867E" w14:textId="663B7603" w:rsidR="00DE0753" w:rsidRPr="006B1776" w:rsidRDefault="00A32CC2" w:rsidP="00850E08">
      <w:pPr>
        <w:jc w:val="center"/>
        <w:rPr>
          <w:rFonts w:ascii="TH SarabunPSK" w:hAnsi="TH SarabunPSK" w:cs="TH SarabunPSK"/>
        </w:rPr>
      </w:pPr>
      <w:r w:rsidRPr="006B1776">
        <w:object w:dxaOrig="6901" w:dyaOrig="3436" w14:anchorId="6D9AC9C5">
          <v:shape id="_x0000_i1040" type="#_x0000_t75" style="width:344.95pt;height:172.45pt" o:ole="">
            <v:imagedata r:id="rId38" o:title=""/>
          </v:shape>
          <o:OLEObject Type="Embed" ProgID="Visio.Drawing.15" ShapeID="_x0000_i1040" DrawAspect="Content" ObjectID="_1771654888" r:id="rId39"/>
        </w:object>
      </w:r>
    </w:p>
    <w:p w14:paraId="7057079F" w14:textId="48D5D133" w:rsidR="00850E08" w:rsidRPr="006B1776" w:rsidRDefault="00850E08" w:rsidP="00850E08">
      <w:pPr>
        <w:jc w:val="center"/>
        <w:rPr>
          <w:rFonts w:ascii="TH SarabunPSK" w:hAnsi="TH SarabunPSK" w:cs="TH SarabunPSK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รูปที่ </w:t>
      </w:r>
      <w:r w:rsidR="00E63E87" w:rsidRPr="006B1776">
        <w:rPr>
          <w:rFonts w:ascii="TH SarabunPSK" w:hAnsi="TH SarabunPSK" w:cs="TH SarabunPSK" w:hint="cs"/>
          <w:sz w:val="32"/>
          <w:szCs w:val="32"/>
          <w:cs/>
        </w:rPr>
        <w:t>1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5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E44B7" w:rsidRPr="006B1776">
        <w:rPr>
          <w:rFonts w:ascii="TH SarabunPSK" w:hAnsi="TH SarabunPSK" w:cs="TH SarabunPSK"/>
          <w:sz w:val="32"/>
          <w:szCs w:val="32"/>
          <w:cs/>
        </w:rPr>
        <w:t>ตำแหน่งของชุดโปรโตคอลทีซีพีไอพี</w:t>
      </w:r>
    </w:p>
    <w:p w14:paraId="729F1A99" w14:textId="03DB13BD" w:rsidR="00850E08" w:rsidRPr="006B1776" w:rsidRDefault="00850E08" w:rsidP="004E44B7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3EC15B64" w14:textId="471B9F19" w:rsidR="00850E08" w:rsidRPr="006B1776" w:rsidRDefault="00E63E87" w:rsidP="00456E5E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ในรูปที่ 1.1</w:t>
      </w:r>
      <w:r w:rsidR="00456E5E" w:rsidRPr="006B1776">
        <w:rPr>
          <w:rFonts w:ascii="TH SarabunPSK" w:hAnsi="TH SarabunPSK" w:cs="TH SarabunPSK" w:hint="cs"/>
          <w:sz w:val="32"/>
          <w:szCs w:val="32"/>
          <w:cs/>
        </w:rPr>
        <w:t>5</w:t>
      </w:r>
      <w:r w:rsidR="00A32CC2" w:rsidRPr="006B1776">
        <w:rPr>
          <w:rFonts w:ascii="TH SarabunPSK" w:hAnsi="TH SarabunPSK" w:cs="TH SarabunPSK" w:hint="cs"/>
          <w:sz w:val="32"/>
          <w:szCs w:val="32"/>
          <w:cs/>
        </w:rPr>
        <w:t xml:space="preserve"> โปรโตคอลชั้นประยุกต์ เช่น  </w:t>
      </w:r>
      <w:r w:rsidR="00A32CC2" w:rsidRPr="006B1776">
        <w:rPr>
          <w:rFonts w:ascii="TH SarabunPSK" w:hAnsi="TH SarabunPSK" w:cs="TH SarabunPSK" w:hint="cs"/>
          <w:sz w:val="32"/>
          <w:szCs w:val="32"/>
        </w:rPr>
        <w:t xml:space="preserve">FTP TELNET DNS SNMP SMTP DHCP </w:t>
      </w:r>
      <w:r w:rsidR="00A32CC2" w:rsidRPr="006B1776">
        <w:rPr>
          <w:rFonts w:ascii="TH SarabunPSK" w:hAnsi="TH SarabunPSK" w:cs="TH SarabunPSK" w:hint="cs"/>
          <w:sz w:val="32"/>
          <w:szCs w:val="32"/>
          <w:cs/>
        </w:rPr>
        <w:t xml:space="preserve">เป็นต้น โปรโตคอลชั้นขนส่ง เช่น </w:t>
      </w:r>
      <w:r w:rsidR="00A32CC2" w:rsidRPr="006B1776">
        <w:rPr>
          <w:rFonts w:ascii="TH SarabunPSK" w:hAnsi="TH SarabunPSK" w:cs="TH SarabunPSK" w:hint="cs"/>
          <w:sz w:val="32"/>
          <w:szCs w:val="32"/>
        </w:rPr>
        <w:t xml:space="preserve">TCP UDP SCTP </w:t>
      </w:r>
      <w:r w:rsidR="00A32CC2" w:rsidRPr="006B1776">
        <w:rPr>
          <w:rFonts w:ascii="TH SarabunPSK" w:hAnsi="TH SarabunPSK" w:cs="TH SarabunPSK" w:hint="cs"/>
          <w:sz w:val="32"/>
          <w:szCs w:val="32"/>
          <w:cs/>
        </w:rPr>
        <w:t xml:space="preserve">เป็นต้น โปรโตคอลชั้นเครือข่าย เช่น </w:t>
      </w:r>
      <w:r w:rsidR="00A32CC2" w:rsidRPr="006B1776">
        <w:rPr>
          <w:rFonts w:ascii="TH SarabunPSK" w:hAnsi="TH SarabunPSK" w:cs="TH SarabunPSK" w:hint="cs"/>
          <w:sz w:val="32"/>
          <w:szCs w:val="32"/>
        </w:rPr>
        <w:t xml:space="preserve">ICMP IGMP IP ARP </w:t>
      </w:r>
      <w:r w:rsidR="00A32CC2" w:rsidRPr="006B1776">
        <w:rPr>
          <w:rFonts w:ascii="TH SarabunPSK" w:hAnsi="TH SarabunPSK" w:cs="TH SarabunPSK" w:hint="cs"/>
          <w:sz w:val="32"/>
          <w:szCs w:val="32"/>
          <w:cs/>
        </w:rPr>
        <w:t xml:space="preserve">เป็นต้น โปรโตคอลชั้นด้าลิงค์และชั้นกายภาพเป็นเครือข่ายแลนหรือแวน เช่น </w:t>
      </w:r>
      <w:r w:rsidR="008C4FAB" w:rsidRPr="006B1776">
        <w:rPr>
          <w:rFonts w:ascii="TH SarabunPSK" w:hAnsi="TH SarabunPSK" w:cs="TH SarabunPSK" w:hint="cs"/>
          <w:sz w:val="32"/>
          <w:szCs w:val="32"/>
          <w:cs/>
        </w:rPr>
        <w:t xml:space="preserve">เครือข่ายอินเตอร์เน็ต หรือ </w:t>
      </w:r>
      <w:r w:rsidR="00A32CC2" w:rsidRPr="006B1776">
        <w:rPr>
          <w:rFonts w:ascii="TH SarabunPSK" w:hAnsi="TH SarabunPSK" w:cs="TH SarabunPSK" w:hint="cs"/>
          <w:sz w:val="32"/>
          <w:szCs w:val="32"/>
          <w:cs/>
        </w:rPr>
        <w:t>อีเทอร์เน็ต  เป็นต้น</w:t>
      </w:r>
    </w:p>
    <w:p w14:paraId="79402CFC" w14:textId="71A31996" w:rsidR="00850E08" w:rsidRPr="006B1776" w:rsidRDefault="009D33A1" w:rsidP="003F7774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 xml:space="preserve">IPv4 </w:t>
      </w:r>
      <w:r w:rsidRPr="006B1776">
        <w:rPr>
          <w:rFonts w:ascii="TH SarabunPSK" w:hAnsi="TH SarabunPSK" w:cs="TH SarabunPSK"/>
          <w:sz w:val="32"/>
          <w:szCs w:val="32"/>
          <w:cs/>
        </w:rPr>
        <w:t>เป็นโปรโตคอลดาตาแกรมที่ไม่น่าเชื่อถือ ซึ่งเป็นบริการจัดส่งด้วยความพยายามอย่างดีที่สุด (</w:t>
      </w:r>
      <w:r w:rsidRPr="006B1776">
        <w:rPr>
          <w:rFonts w:ascii="TH SarabunPSK" w:hAnsi="TH SarabunPSK" w:cs="TH SarabunPSK"/>
          <w:sz w:val="32"/>
          <w:szCs w:val="32"/>
        </w:rPr>
        <w:t>best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effort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) มีความเป็นไปได้ว่าแพ็กเก็ต </w:t>
      </w:r>
      <w:r w:rsidRPr="006B1776">
        <w:rPr>
          <w:rFonts w:ascii="TH SarabunPSK" w:hAnsi="TH SarabunPSK" w:cs="TH SarabunPSK"/>
          <w:sz w:val="32"/>
          <w:szCs w:val="32"/>
        </w:rPr>
        <w:t xml:space="preserve">IPv4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อาจเสียหาย สูญเสีย ไม่เป็นลำดับ หรือล่าช้า และอาจสร้างความแออัดให้กับเครือข่าย หากความน่าเชื่อถือเป็นสิ่งสำคัญ </w:t>
      </w:r>
      <w:r w:rsidRPr="006B1776">
        <w:rPr>
          <w:rFonts w:ascii="TH SarabunPSK" w:hAnsi="TH SarabunPSK" w:cs="TH SarabunPSK"/>
          <w:sz w:val="32"/>
          <w:szCs w:val="32"/>
        </w:rPr>
        <w:t xml:space="preserve">IPv4 </w:t>
      </w:r>
      <w:r w:rsidRPr="006B1776">
        <w:rPr>
          <w:rFonts w:ascii="TH SarabunPSK" w:hAnsi="TH SarabunPSK" w:cs="TH SarabunPSK"/>
          <w:sz w:val="32"/>
          <w:szCs w:val="32"/>
          <w:cs/>
        </w:rPr>
        <w:t>จะต้องจับคู่กับโปรโตคอลชั้นการขนส่งที่เชื่อถือได้ เช่น ทีซีพี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นอกจากนี้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Pv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4 ยังเป็นโปรโตคอลไร้การเชื่อมต่อ (</w:t>
      </w:r>
      <w:r w:rsidRPr="006B1776">
        <w:rPr>
          <w:rFonts w:ascii="TH SarabunPSK" w:hAnsi="TH SarabunPSK" w:cs="TH SarabunPSK"/>
          <w:sz w:val="32"/>
          <w:szCs w:val="32"/>
        </w:rPr>
        <w:t>connectionless</w:t>
      </w:r>
      <w:r w:rsidRPr="006B1776">
        <w:rPr>
          <w:rFonts w:ascii="TH SarabunPSK" w:hAnsi="TH SarabunPSK" w:cs="TH SarabunPSK"/>
          <w:sz w:val="32"/>
          <w:szCs w:val="32"/>
          <w:cs/>
        </w:rPr>
        <w:t>) ที่ใช้วิธีการดาตาแกรม ซึ่งหมายความว่าแต่ละดาตาแกรม</w:t>
      </w:r>
      <w:r w:rsidR="00FB0B2D" w:rsidRPr="006B1776">
        <w:rPr>
          <w:rFonts w:ascii="TH SarabunPSK" w:hAnsi="TH SarabunPSK" w:cs="TH SarabunPSK" w:hint="cs"/>
          <w:sz w:val="32"/>
          <w:szCs w:val="32"/>
          <w:cs/>
        </w:rPr>
        <w:t>มีความเป็น</w:t>
      </w:r>
      <w:r w:rsidRPr="006B1776">
        <w:rPr>
          <w:rFonts w:ascii="TH SarabunPSK" w:hAnsi="TH SarabunPSK" w:cs="TH SarabunPSK"/>
          <w:sz w:val="32"/>
          <w:szCs w:val="32"/>
          <w:cs/>
        </w:rPr>
        <w:t>เป็นอิสระ</w:t>
      </w:r>
      <w:r w:rsidR="00FB0B2D" w:rsidRPr="006B1776">
        <w:rPr>
          <w:rFonts w:ascii="TH SarabunPSK" w:hAnsi="TH SarabunPSK" w:cs="TH SarabunPSK" w:hint="cs"/>
          <w:sz w:val="32"/>
          <w:szCs w:val="32"/>
          <w:cs/>
        </w:rPr>
        <w:t>ต่อกั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และแต่ละดาตาแกรมสามารถไปตามเส้นทางที่แตกต่างกันไปยังปลายทางได้ </w:t>
      </w:r>
      <w:r w:rsidR="00FB0B2D" w:rsidRPr="006B1776">
        <w:rPr>
          <w:rFonts w:ascii="TH SarabunPSK" w:hAnsi="TH SarabunPSK" w:cs="TH SarabunPSK" w:hint="cs"/>
          <w:sz w:val="32"/>
          <w:szCs w:val="32"/>
          <w:cs/>
        </w:rPr>
        <w:t>แม้ว่า</w:t>
      </w:r>
      <w:r w:rsidRPr="006B1776">
        <w:rPr>
          <w:rFonts w:ascii="TH SarabunPSK" w:hAnsi="TH SarabunPSK" w:cs="TH SarabunPSK"/>
          <w:sz w:val="32"/>
          <w:szCs w:val="32"/>
          <w:cs/>
        </w:rPr>
        <w:t>ว่าดาตาแกรมที่ส่งจากแหล่งเดียวกันไปยังปลายทางเดียวกันอาจไม่เป็นไปตามลำดับ</w:t>
      </w:r>
      <w:r w:rsidR="00FB0B2D" w:rsidRPr="006B1776">
        <w:rPr>
          <w:rFonts w:ascii="TH SarabunPSK" w:hAnsi="TH SarabunPSK" w:cs="TH SarabunPSK" w:hint="cs"/>
          <w:sz w:val="32"/>
          <w:szCs w:val="32"/>
          <w:cs/>
        </w:rPr>
        <w:t xml:space="preserve">ก่อนหลังก็ได้แต่อย่างไรก็ตาม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Pv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4 อาศัยโปรโตคอลระดับสูงกว่าเพื่อจัดการปัญหาเหล่านี้ทั้งหมด</w:t>
      </w:r>
    </w:p>
    <w:p w14:paraId="18D2A57F" w14:textId="20BA688D" w:rsidR="00FB0E0C" w:rsidRPr="006B1776" w:rsidRDefault="00FB0E0C" w:rsidP="00FB0E0C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lastRenderedPageBreak/>
        <w:t>โปรโตคอลชั้นขนส่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Transport layer</w:t>
      </w:r>
      <w:r w:rsidRPr="006B1776">
        <w:rPr>
          <w:rFonts w:ascii="TH SarabunPSK" w:hAnsi="TH SarabunPSK" w:cs="TH SarabunPSK"/>
          <w:sz w:val="32"/>
          <w:szCs w:val="32"/>
          <w:cs/>
        </w:rPr>
        <w:t>) ตั้งอยู่ระหว่างชั้นประยุกต์และชั้นเครือข่าย ชั้นนี้จัดเตรียมการสื่อสารแบบโปรเซสกับโปรเซส (</w:t>
      </w:r>
      <w:r w:rsidRPr="006B1776">
        <w:rPr>
          <w:rFonts w:ascii="TH SarabunPSK" w:hAnsi="TH SarabunPSK" w:cs="TH SarabunPSK"/>
          <w:sz w:val="32"/>
          <w:szCs w:val="32"/>
        </w:rPr>
        <w:t>Process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to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process communication</w:t>
      </w:r>
      <w:r w:rsidRPr="006B1776">
        <w:rPr>
          <w:rFonts w:ascii="TH SarabunPSK" w:hAnsi="TH SarabunPSK" w:cs="TH SarabunPSK"/>
          <w:sz w:val="32"/>
          <w:szCs w:val="32"/>
          <w:cs/>
        </w:rPr>
        <w:t>) ระหว่างชั้นประยุกต์ของ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อุปกรณ์ต้นทางกับอุปกรณ์ปลายทางที่</w:t>
      </w:r>
      <w:r w:rsidRPr="006B1776">
        <w:rPr>
          <w:rFonts w:ascii="TH SarabunPSK" w:hAnsi="TH SarabunPSK" w:cs="TH SarabunPSK"/>
          <w:sz w:val="32"/>
          <w:szCs w:val="32"/>
          <w:cs/>
        </w:rPr>
        <w:t>มีทำเลอยู่ห่างไกลออกไป การสื่อสารเป็นการเชื่อมต่อแบบลอจิคัล (</w:t>
      </w:r>
      <w:r w:rsidRPr="006B1776">
        <w:rPr>
          <w:rFonts w:ascii="TH SarabunPSK" w:hAnsi="TH SarabunPSK" w:cs="TH SarabunPSK"/>
          <w:sz w:val="32"/>
          <w:szCs w:val="32"/>
        </w:rPr>
        <w:t>Logical connection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จากรูปที่ 1.1</w:t>
      </w:r>
      <w:r w:rsidR="004A0D97" w:rsidRPr="006B1776">
        <w:rPr>
          <w:rFonts w:ascii="TH SarabunPSK" w:hAnsi="TH SarabunPSK" w:cs="TH SarabunPSK" w:hint="cs"/>
          <w:sz w:val="32"/>
          <w:szCs w:val="32"/>
          <w:cs/>
        </w:rPr>
        <w:t>5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>โปรโตคอ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>UDP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ชั้นการขนส่งแบบไร้การเชื่อมต่อที่ไม่น่าเชื่อถือ ซึ่งใช้เพื่อความเรียบง่ายและมีประสิทธิภาพในแอปพลิเคชันที่กระบวนการชั้นแอปพลิเคชันสามารถให้การควบคุมข้อผิดพลาดได้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โปรโตคอล </w:t>
      </w:r>
      <w:r w:rsidRPr="006B1776">
        <w:rPr>
          <w:rFonts w:ascii="TH SarabunPSK" w:hAnsi="TH SarabunPSK" w:cs="TH SarabunPSK"/>
          <w:sz w:val="32"/>
          <w:szCs w:val="32"/>
        </w:rPr>
        <w:t xml:space="preserve">TCP </w:t>
      </w:r>
      <w:r w:rsidRPr="006B1776">
        <w:rPr>
          <w:rFonts w:ascii="TH SarabunPSK" w:hAnsi="TH SarabunPSK" w:cs="TH SarabunPSK"/>
          <w:sz w:val="32"/>
          <w:szCs w:val="32"/>
          <w:cs/>
        </w:rPr>
        <w:t>เป็นโปรโตคอลการเชื่อมต่อที่เชื่อถือได้ซึ่งสามารถใช้ในแอปพลิเคชันใดๆ ที่ความน่าเชื่อถือเป็นสิ่งสำคัญ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ส่วนโปรโตคอล </w:t>
      </w:r>
      <w:r w:rsidRPr="006B1776">
        <w:rPr>
          <w:rFonts w:ascii="TH SarabunPSK" w:hAnsi="TH SarabunPSK" w:cs="TH SarabunPSK"/>
          <w:sz w:val="32"/>
          <w:szCs w:val="32"/>
        </w:rPr>
        <w:t xml:space="preserve">SCTP </w:t>
      </w:r>
      <w:r w:rsidRPr="006B1776">
        <w:rPr>
          <w:rFonts w:ascii="TH SarabunPSK" w:hAnsi="TH SarabunPSK" w:cs="TH SarabunPSK"/>
          <w:sz w:val="32"/>
          <w:szCs w:val="32"/>
          <w:cs/>
        </w:rPr>
        <w:t>เป็นโปรโตคอลการขนส่ง</w:t>
      </w:r>
      <w:r w:rsidR="00DD6853" w:rsidRPr="006B1776">
        <w:rPr>
          <w:rFonts w:ascii="TH SarabunPSK" w:hAnsi="TH SarabunPSK" w:cs="TH SarabunPSK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ใหม่ที่รวมคุณสมบัติของ </w:t>
      </w:r>
      <w:r w:rsidRPr="006B1776">
        <w:rPr>
          <w:rFonts w:ascii="TH SarabunPSK" w:hAnsi="TH SarabunPSK" w:cs="TH SarabunPSK"/>
          <w:sz w:val="32"/>
          <w:szCs w:val="32"/>
        </w:rPr>
        <w:t xml:space="preserve">UDP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และ </w:t>
      </w:r>
      <w:r w:rsidRPr="006B1776">
        <w:rPr>
          <w:rFonts w:ascii="TH SarabunPSK" w:hAnsi="TH SarabunPSK" w:cs="TH SarabunPSK"/>
          <w:sz w:val="32"/>
          <w:szCs w:val="32"/>
        </w:rPr>
        <w:t xml:space="preserve">TCP </w:t>
      </w:r>
      <w:r w:rsidRPr="006B1776">
        <w:rPr>
          <w:rFonts w:ascii="TH SarabunPSK" w:hAnsi="TH SarabunPSK" w:cs="TH SarabunPSK"/>
          <w:sz w:val="32"/>
          <w:szCs w:val="32"/>
          <w:cs/>
        </w:rPr>
        <w:t>เข้าด้วยกัน</w:t>
      </w:r>
    </w:p>
    <w:p w14:paraId="18EACB18" w14:textId="160DE426" w:rsidR="00220E26" w:rsidRPr="006B1776" w:rsidRDefault="00292A1B" w:rsidP="00920FE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  <w:cs/>
        </w:rPr>
        <w:t>โปรโตคอล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ประยุกต์</w:t>
      </w:r>
      <w:r w:rsidRPr="006B1776">
        <w:rPr>
          <w:rFonts w:ascii="TH SarabunPSK" w:hAnsi="TH SarabunPSK" w:cs="TH SarabunPSK"/>
          <w:sz w:val="32"/>
          <w:szCs w:val="32"/>
          <w:cs/>
        </w:rPr>
        <w:t>ให้บริการแก่ผู้ใช้ การสื่อสารมีให้โดยใช้การเชื่อมต่อแบบลอจิคัล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เช่นกัน ผู้ใช้รับรู้ในส่วนที่แสดงผลทางอุปกรณ์เท่านั้น ไม่รับรู้การทำงานที่ชั้นต่ำกว่า 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 xml:space="preserve">ตัวอย่างโปรโตคอล </w:t>
      </w:r>
      <w:r w:rsidR="00920FE6" w:rsidRPr="006B1776">
        <w:rPr>
          <w:rFonts w:ascii="TH SarabunPSK" w:hAnsi="TH SarabunPSK" w:cs="TH SarabunPSK"/>
          <w:sz w:val="32"/>
          <w:szCs w:val="32"/>
        </w:rPr>
        <w:t>FTP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20FE6" w:rsidRPr="006B1776">
        <w:rPr>
          <w:rFonts w:ascii="TH SarabunPSK" w:hAnsi="TH SarabunPSK" w:cs="TH SarabunPSK"/>
          <w:sz w:val="32"/>
          <w:szCs w:val="32"/>
          <w:cs/>
        </w:rPr>
        <w:t>เป็นโปรโตคอลมาตรฐานที่ให้บริการโดย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>โปรโตคอลทีซีพีไอพีใช้</w:t>
      </w:r>
      <w:r w:rsidR="00920FE6" w:rsidRPr="006B1776">
        <w:rPr>
          <w:rFonts w:ascii="TH SarabunPSK" w:hAnsi="TH SarabunPSK" w:cs="TH SarabunPSK"/>
          <w:sz w:val="32"/>
          <w:szCs w:val="32"/>
          <w:cs/>
        </w:rPr>
        <w:t>สำหรับการคัดลอกไฟล์จากโฮสต์หนึ่งไปยังอีกโฮสต์หนึ่งและในส่วนการถ่ายโอนไฟล์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 xml:space="preserve">จะต้องมีการตกลงให้ตรงกันก่อน เช่น </w:t>
      </w:r>
      <w:r w:rsidR="00920FE6" w:rsidRPr="006B1776">
        <w:rPr>
          <w:rFonts w:ascii="TH SarabunPSK" w:hAnsi="TH SarabunPSK" w:cs="TH SarabunPSK"/>
          <w:sz w:val="32"/>
          <w:szCs w:val="32"/>
          <w:cs/>
        </w:rPr>
        <w:t xml:space="preserve">ใช้ข้อตกลงชื่อไฟล์ที่แตกต่างกัน 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920FE6" w:rsidRPr="006B1776">
        <w:rPr>
          <w:rFonts w:ascii="TH SarabunPSK" w:hAnsi="TH SarabunPSK" w:cs="TH SarabunPSK"/>
          <w:sz w:val="32"/>
          <w:szCs w:val="32"/>
          <w:cs/>
        </w:rPr>
        <w:t xml:space="preserve">วิธีการแสดงข้อมูลที่แตกต่างกัน </w:t>
      </w:r>
      <w:r w:rsidR="00920FE6" w:rsidRPr="006B1776">
        <w:rPr>
          <w:rFonts w:ascii="TH SarabunPSK" w:hAnsi="TH SarabunPSK" w:cs="TH SarabunPSK" w:hint="cs"/>
          <w:sz w:val="32"/>
          <w:szCs w:val="32"/>
          <w:cs/>
        </w:rPr>
        <w:t>เป็นต้น</w:t>
      </w:r>
    </w:p>
    <w:p w14:paraId="42443D1A" w14:textId="3C9A1C52" w:rsidR="00167D5A" w:rsidRPr="006B1776" w:rsidRDefault="00167D5A" w:rsidP="00920FE6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2635D84" w14:textId="3B6836ED" w:rsidR="00220E26" w:rsidRPr="006B1776" w:rsidRDefault="00F04453" w:rsidP="00220E26">
      <w:pPr>
        <w:jc w:val="center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b/>
          <w:bCs/>
          <w:sz w:val="40"/>
          <w:szCs w:val="40"/>
          <w:cs/>
        </w:rPr>
        <w:t>สรุป</w:t>
      </w:r>
    </w:p>
    <w:p w14:paraId="0408590E" w14:textId="77777777" w:rsidR="00220E26" w:rsidRPr="006B1776" w:rsidRDefault="00220E26" w:rsidP="00220E26">
      <w:pPr>
        <w:ind w:firstLine="720"/>
        <w:jc w:val="thaiDistribute"/>
        <w:rPr>
          <w:rFonts w:ascii="TH SarabunPSK" w:hAnsi="TH SarabunPSK" w:cs="TH SarabunPSK"/>
          <w:sz w:val="32"/>
          <w:szCs w:val="32"/>
          <w:cs/>
          <w:lang w:val="en-GB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โปรโตคอลของการสื่อสารแบบสองทิศทางและมีฟังก์ชันการทำงานถูกแบ่งออกเป็นชั้นๆ หลักการของโปรโตคอลมี 2 หลักการ อย่างแรกคือต้องดำเนินงานตรงข้ามกันในแต่ละชั้น อย่างที่สองวัตถุของแต่ละฝั่งในแต่ละชั้นต้องเหมือนกัน ในแต่ละชั้นจะ</w:t>
      </w:r>
      <w:r w:rsidRPr="006B1776">
        <w:rPr>
          <w:rFonts w:ascii="TH SarabunPSK" w:hAnsi="TH SarabunPSK" w:cs="TH SarabunPSK" w:hint="cs"/>
          <w:sz w:val="32"/>
          <w:szCs w:val="32"/>
          <w:cs/>
          <w:lang w:val="en-GB"/>
        </w:rPr>
        <w:t>เข้าใจหน่วยข้อมูลของตัวเองหรือเป็นสื่อสารในระดับชั้นเดียวกันลักษณะเช่นนี้เรียกว่าการสื่อสารเชิงตรรกะ อย่างไรก็ตามหน่วยข้อมูลเหล่านี้เดินทางจริงต้องผ่านทางชั้นกายภาพเท่านั้นหรือเป็นการเชื่อมทางกายภาพ</w:t>
      </w:r>
    </w:p>
    <w:p w14:paraId="4F4D2C0D" w14:textId="748C0657" w:rsidR="00220E26" w:rsidRPr="006B1776" w:rsidRDefault="00220E26" w:rsidP="00220E26">
      <w:pPr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ชุดโปรโตคอลทีซีพีไอพีแบบลำดับชั้นซึ่งประกอบด้วย 5 ชั้น คือ ชั้นกายภาพ ชั้นดาต้าลิงค์ ชั้นเครือข่าย ชั้นการขนส่ง และชั้นประยุกต์ ในชั้นกายภาพส่งลำดับบิตข้อมูลผ่านสื่อกลางทางกายภาพหรือช่องสัญญาณ ชั้นดาต้าลิงค์มีหน้าที่ส่งหน่วยข้อมูลจากสถานีหนึ่งไปยังอีกสถานีหนึ่งโดยมีการเข้ารหัสและถอดรหัส ชั้นเครือข่ายมีหน้าที่รับผิดชอบในการส่งแพ็กเก็ตจากต้นทางไปยังปลายทางผ่านลิงก์เครือข่ายต่างๆ </w:t>
      </w:r>
      <w:r w:rsidR="00DD6853" w:rsidRPr="006B1776">
        <w:rPr>
          <w:rFonts w:ascii="TH SarabunPSK" w:hAnsi="TH SarabunPSK" w:cs="TH SarabunPSK" w:hint="cs"/>
          <w:sz w:val="32"/>
          <w:szCs w:val="32"/>
          <w:cs/>
        </w:rPr>
        <w:t>ชั้น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การขนส่งมีหน้าที่รับผิดชอบในการส่งข้อความทั้งหมด ชั้นประยุกต์ช่วยให้ผู้ใช้สามารถเข้าถึงเครือข่ายได้</w:t>
      </w:r>
    </w:p>
    <w:p w14:paraId="7DF84B71" w14:textId="3D07DE5A" w:rsidR="00220E26" w:rsidRPr="006B1776" w:rsidRDefault="00220E26" w:rsidP="00BC789C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1E9F5A3" w14:textId="5B666484" w:rsidR="00631041" w:rsidRPr="006B1776" w:rsidRDefault="00631041" w:rsidP="00BC789C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022AFB31" w14:textId="77777777" w:rsidR="00631041" w:rsidRPr="006B1776" w:rsidRDefault="00631041" w:rsidP="00BC789C">
      <w:pPr>
        <w:jc w:val="thaiDistribute"/>
        <w:rPr>
          <w:rFonts w:ascii="TH SarabunPSK" w:hAnsi="TH SarabunPSK" w:cs="TH SarabunPSK"/>
          <w:sz w:val="32"/>
          <w:szCs w:val="32"/>
        </w:rPr>
      </w:pPr>
    </w:p>
    <w:p w14:paraId="73CCD56C" w14:textId="39CDADE4" w:rsidR="00BC66B1" w:rsidRPr="006B1776" w:rsidRDefault="00BC66B1" w:rsidP="00BC4579">
      <w:pPr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6B1776">
        <w:rPr>
          <w:rFonts w:ascii="TH SarabunPSK" w:hAnsi="TH SarabunPSK" w:cs="TH SarabunPSK" w:hint="cs"/>
          <w:b/>
          <w:bCs/>
          <w:sz w:val="40"/>
          <w:szCs w:val="40"/>
          <w:cs/>
        </w:rPr>
        <w:t>คำถามท้ายบท</w:t>
      </w:r>
    </w:p>
    <w:p w14:paraId="036B29D2" w14:textId="5955FFB1" w:rsidR="00BC66B1" w:rsidRPr="006B1776" w:rsidRDefault="00BC66B1" w:rsidP="00BC66B1">
      <w:pPr>
        <w:rPr>
          <w:rFonts w:ascii="TH SarabunPSK" w:hAnsi="TH SarabunPSK" w:cs="TH SarabunPSK"/>
          <w:b/>
          <w:bCs/>
          <w:sz w:val="40"/>
          <w:szCs w:val="40"/>
        </w:rPr>
      </w:pPr>
      <w:r w:rsidRPr="006B1776">
        <w:rPr>
          <w:rFonts w:ascii="TH SarabunPSK" w:hAnsi="TH SarabunPSK" w:cs="TH SarabunPSK" w:hint="cs"/>
          <w:b/>
          <w:bCs/>
          <w:sz w:val="40"/>
          <w:szCs w:val="40"/>
          <w:cs/>
        </w:rPr>
        <w:t>คำสั่ง</w:t>
      </w:r>
    </w:p>
    <w:p w14:paraId="533F1785" w14:textId="59678B32" w:rsidR="00BC66B1" w:rsidRPr="006B1776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lastRenderedPageBreak/>
        <w:t>คำสั่ง</w:t>
      </w:r>
      <w:r w:rsidR="00FC6BB1"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ให้ผู้เรียนตอบคำถามต่อไปนี้</w:t>
      </w:r>
    </w:p>
    <w:p w14:paraId="2930A34F" w14:textId="1197D356" w:rsidR="00BC66B1" w:rsidRPr="006B1776" w:rsidRDefault="00A87A7C" w:rsidP="00BC66B1">
      <w:pPr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จงอธิบายหลักการแบ่งชั้นการทำงานของระบบสื่อสารคอมพิวเตอร์</w:t>
      </w:r>
    </w:p>
    <w:p w14:paraId="37B19D35" w14:textId="05AADF33" w:rsidR="00BC66B1" w:rsidRPr="006B1776" w:rsidRDefault="00BC66B1" w:rsidP="00BC66B1">
      <w:pPr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2</w:t>
      </w:r>
      <w:r w:rsidR="00A87A7C"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การทำงานชั้นต่างๆของโปรโตคอล</w:t>
      </w:r>
    </w:p>
    <w:p w14:paraId="42F98312" w14:textId="5A3BAD4B" w:rsidR="009F2F71" w:rsidRPr="006B1776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3</w:t>
      </w:r>
      <w:r w:rsidR="00A87A7C"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จงอธิบาย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การห่อหุ้มและการแกะสิ่งห่อหุ้มข่าวสาร</w:t>
      </w:r>
    </w:p>
    <w:p w14:paraId="0C193C8A" w14:textId="179F43E9" w:rsidR="0055139A" w:rsidRPr="006B1776" w:rsidRDefault="009F2F71" w:rsidP="00BC66B1">
      <w:pPr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 w:hint="cs"/>
          <w:sz w:val="32"/>
          <w:szCs w:val="32"/>
          <w:cs/>
        </w:rPr>
        <w:t>4</w:t>
      </w:r>
      <w:r w:rsidR="00A87A7C"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E1F64" w:rsidRPr="006B1776">
        <w:rPr>
          <w:rFonts w:ascii="TH SarabunPSK" w:hAnsi="TH SarabunPSK" w:cs="TH SarabunPSK" w:hint="cs"/>
          <w:sz w:val="32"/>
          <w:szCs w:val="32"/>
          <w:cs/>
        </w:rPr>
        <w:t>แอดเดรสของคอมพิวเตอร์คืออะไร</w:t>
      </w:r>
    </w:p>
    <w:p w14:paraId="31999716" w14:textId="46C18FFE" w:rsidR="00CE1F64" w:rsidRPr="006B1776" w:rsidRDefault="00CE1F64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ABDE91B" w14:textId="0189FEB8" w:rsidR="00CE1F64" w:rsidRPr="006B1776" w:rsidRDefault="00CE1F64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25FD95EA" w14:textId="51385F4E" w:rsidR="00CE1F64" w:rsidRPr="006B1776" w:rsidRDefault="00CE1F64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7AAD090D" w14:textId="77777777" w:rsidR="00CE1F64" w:rsidRPr="006B1776" w:rsidRDefault="00CE1F64" w:rsidP="00D517D5">
      <w:pPr>
        <w:spacing w:after="0" w:line="240" w:lineRule="auto"/>
        <w:rPr>
          <w:rFonts w:ascii="TH SarabunPSK" w:hAnsi="TH SarabunPSK" w:cs="TH SarabunPSK"/>
          <w:b/>
          <w:bCs/>
          <w:sz w:val="40"/>
          <w:szCs w:val="40"/>
        </w:rPr>
      </w:pPr>
    </w:p>
    <w:p w14:paraId="03C94050" w14:textId="77777777" w:rsidR="0022480D" w:rsidRPr="006B1776" w:rsidRDefault="0022480D" w:rsidP="0022480D">
      <w:pPr>
        <w:jc w:val="center"/>
        <w:rPr>
          <w:rFonts w:ascii="TH SarabunPSK" w:hAnsi="TH SarabunPSK" w:cs="TH SarabunPSK"/>
          <w:b/>
          <w:bCs/>
          <w:sz w:val="40"/>
          <w:szCs w:val="40"/>
          <w:cs/>
        </w:rPr>
      </w:pPr>
      <w:r w:rsidRPr="006B1776">
        <w:rPr>
          <w:rFonts w:ascii="TH SarabunPSK" w:hAnsi="TH SarabunPSK" w:cs="TH SarabunPSK" w:hint="cs"/>
          <w:b/>
          <w:bCs/>
          <w:sz w:val="40"/>
          <w:szCs w:val="40"/>
          <w:cs/>
        </w:rPr>
        <w:t>เอกสารอ้างอิง</w:t>
      </w:r>
    </w:p>
    <w:p w14:paraId="0F3F69EC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>Behrouz A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Forouza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2007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Data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Communications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and</w:t>
      </w:r>
      <w:r w:rsidRPr="006B177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Networking</w:t>
      </w:r>
      <w:r w:rsidRPr="006B1776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>McGraw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Hil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</w:p>
    <w:p w14:paraId="0ECF38D6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B1776">
        <w:rPr>
          <w:rFonts w:ascii="TH SarabunPSK" w:hAnsi="TH SarabunPSK" w:cs="TH SarabunPSK"/>
          <w:sz w:val="32"/>
          <w:szCs w:val="32"/>
        </w:rPr>
        <w:t>Cheen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Sharma and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>Naveen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 xml:space="preserve">Kumar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Gondh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18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Communication Protocol Stack for </w:t>
      </w:r>
    </w:p>
    <w:p w14:paraId="3EC422C3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Constrained </w:t>
      </w:r>
      <w:proofErr w:type="spellStart"/>
      <w:r w:rsidRPr="006B1776">
        <w:rPr>
          <w:rFonts w:ascii="TH SarabunPSK" w:hAnsi="TH SarabunPSK" w:cs="TH SarabunPSK"/>
          <w:b/>
          <w:bCs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System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3rd International Conference </w:t>
      </w:r>
      <w:proofErr w:type="gramStart"/>
      <w:r w:rsidRPr="006B1776">
        <w:rPr>
          <w:rFonts w:ascii="TH SarabunPSK" w:hAnsi="TH SarabunPSK" w:cs="TH SarabunPSK"/>
          <w:sz w:val="32"/>
          <w:szCs w:val="32"/>
        </w:rPr>
        <w:t>On</w:t>
      </w:r>
      <w:proofErr w:type="gramEnd"/>
      <w:r w:rsidRPr="006B1776">
        <w:rPr>
          <w:rFonts w:ascii="TH SarabunPSK" w:hAnsi="TH SarabunPSK" w:cs="TH SarabunPSK"/>
          <w:sz w:val="32"/>
          <w:szCs w:val="32"/>
        </w:rPr>
        <w:t xml:space="preserve"> Internet of Thing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sz w:val="32"/>
          <w:szCs w:val="32"/>
        </w:rPr>
        <w:t xml:space="preserve">Smart Innovation and Usages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SIU</w:t>
      </w:r>
      <w:r w:rsidRPr="006B1776">
        <w:rPr>
          <w:rFonts w:ascii="TH SarabunPSK" w:hAnsi="TH SarabunPSK" w:cs="TH SarabunPSK"/>
          <w:sz w:val="32"/>
          <w:szCs w:val="32"/>
          <w:cs/>
        </w:rPr>
        <w:t>).</w:t>
      </w:r>
    </w:p>
    <w:p w14:paraId="05767573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6B1776">
        <w:rPr>
          <w:rFonts w:ascii="TH SarabunPSK" w:hAnsi="TH SarabunPSK" w:cs="TH SarabunPSK"/>
          <w:sz w:val="32"/>
          <w:szCs w:val="32"/>
        </w:rPr>
        <w:t>Huimi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Zhang;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Guixi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Guan;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Haimeng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Zhao;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Xintao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Liu;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etang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Xue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;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Chua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Xiong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2022. </w:t>
      </w:r>
    </w:p>
    <w:p w14:paraId="2C8471C1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b/>
          <w:bCs/>
          <w:sz w:val="32"/>
          <w:szCs w:val="32"/>
        </w:rPr>
        <w:t>Design of image transmission system based on TCP</w:t>
      </w:r>
      <w:r w:rsidRPr="006B1776">
        <w:rPr>
          <w:rFonts w:ascii="TH SarabunPSK" w:hAnsi="TH SarabunPSK" w:cs="TH SarabunPSK"/>
          <w:b/>
          <w:bCs/>
          <w:sz w:val="32"/>
          <w:szCs w:val="32"/>
          <w:cs/>
        </w:rPr>
        <w:t>/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IP protocol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EEE </w:t>
      </w:r>
      <w:r w:rsidRPr="006B1776">
        <w:rPr>
          <w:rFonts w:ascii="TH SarabunPSK" w:hAnsi="TH SarabunPSK" w:cs="TH SarabunPSK"/>
          <w:sz w:val="32"/>
          <w:szCs w:val="32"/>
          <w:cs/>
        </w:rPr>
        <w:t>4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th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International Conference on Civil Aviation Safety and Information Technology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CCASIT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Pr="006B1776">
        <w:rPr>
          <w:rFonts w:ascii="TH SarabunPSK" w:hAnsi="TH SarabunPSK" w:cs="TH SarabunPSK"/>
          <w:sz w:val="32"/>
          <w:szCs w:val="32"/>
        </w:rPr>
        <w:t>, p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sz w:val="32"/>
          <w:szCs w:val="32"/>
        </w:rPr>
        <w:t>617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622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</w:p>
    <w:p w14:paraId="700CBCB2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6B1776">
        <w:rPr>
          <w:rFonts w:ascii="TH SarabunPSK" w:hAnsi="TH SarabunPSK" w:cs="TH SarabunPSK"/>
          <w:sz w:val="32"/>
          <w:szCs w:val="32"/>
        </w:rPr>
        <w:t>Lube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Boyanov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 xml:space="preserve">Valentin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Kisimov</w:t>
      </w:r>
      <w:proofErr w:type="spellEnd"/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>and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Yavor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Christov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20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Evaluating </w:t>
      </w:r>
      <w:proofErr w:type="spellStart"/>
      <w:r w:rsidRPr="006B1776">
        <w:rPr>
          <w:rFonts w:ascii="TH SarabunPSK" w:hAnsi="TH SarabunPSK" w:cs="TH SarabunPSK"/>
          <w:b/>
          <w:bCs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Reference </w:t>
      </w:r>
    </w:p>
    <w:p w14:paraId="33AFF2B9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b/>
          <w:bCs/>
          <w:sz w:val="32"/>
          <w:szCs w:val="32"/>
        </w:rPr>
        <w:t>Architecture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nternational Conference Automatics and Informatics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CAI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</w:p>
    <w:p w14:paraId="7FFF78FF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6B1776">
        <w:rPr>
          <w:rFonts w:ascii="TH SarabunPSK" w:hAnsi="TH SarabunPSK" w:cs="TH SarabunPSK"/>
          <w:sz w:val="32"/>
          <w:szCs w:val="32"/>
        </w:rPr>
        <w:t>Luoyao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Hao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Bilgeha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Erma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Andrea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Francin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Bruce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Cill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Ejder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Bastug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Catello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Di </w:t>
      </w:r>
    </w:p>
    <w:p w14:paraId="06D1CE05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>Martino,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>2023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proofErr w:type="spellStart"/>
      <w:proofErr w:type="gramStart"/>
      <w:r w:rsidRPr="006B1776">
        <w:rPr>
          <w:rFonts w:ascii="TH SarabunPSK" w:hAnsi="TH SarabunPSK" w:cs="TH SarabunPSK"/>
          <w:b/>
          <w:bCs/>
          <w:sz w:val="32"/>
          <w:szCs w:val="32"/>
        </w:rPr>
        <w:t>uNPE</w:t>
      </w:r>
      <w:proofErr w:type="spellEnd"/>
      <w:proofErr w:type="gramEnd"/>
      <w:r w:rsidRPr="006B1776">
        <w:rPr>
          <w:rFonts w:ascii="TH SarabunPSK" w:hAnsi="TH SarabunPSK" w:cs="TH SarabunPSK"/>
          <w:b/>
          <w:bCs/>
          <w:sz w:val="32"/>
          <w:szCs w:val="32"/>
          <w:cs/>
        </w:rPr>
        <w:t xml:space="preserve">: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>Unified Network Protocol Encapsulation for Highly Transparent Future Network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EEE International Conference on Communications Workshops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CC Workshops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Pr="006B1776">
        <w:rPr>
          <w:rFonts w:ascii="TH SarabunPSK" w:hAnsi="TH SarabunPSK" w:cs="TH SarabunPSK"/>
          <w:sz w:val="32"/>
          <w:szCs w:val="32"/>
        </w:rPr>
        <w:t>, p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>1877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1882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</w:p>
    <w:p w14:paraId="39D94133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 xml:space="preserve">Nikolai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Kaskatiisk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Luben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Boyanov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21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Efficiency of data exchange of </w:t>
      </w:r>
      <w:proofErr w:type="spellStart"/>
      <w:r w:rsidRPr="006B1776">
        <w:rPr>
          <w:rFonts w:ascii="TH SarabunPSK" w:hAnsi="TH SarabunPSK" w:cs="TH SarabunPSK"/>
          <w:b/>
          <w:bCs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14:paraId="5EA721E2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6B1776">
        <w:rPr>
          <w:rFonts w:ascii="TH SarabunPSK" w:hAnsi="TH SarabunPSK" w:cs="TH SarabunPSK"/>
          <w:b/>
          <w:bCs/>
          <w:sz w:val="32"/>
          <w:szCs w:val="32"/>
        </w:rPr>
        <w:t>communication</w:t>
      </w:r>
      <w:proofErr w:type="gram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protocol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nternational Conference Automatics and Informatics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CAI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Pr="006B1776">
        <w:rPr>
          <w:rFonts w:ascii="TH SarabunPSK" w:hAnsi="TH SarabunPSK" w:cs="TH SarabunPSK"/>
          <w:sz w:val="32"/>
          <w:szCs w:val="32"/>
        </w:rPr>
        <w:t>, p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sz w:val="32"/>
          <w:szCs w:val="32"/>
        </w:rPr>
        <w:t>358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361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</w:p>
    <w:p w14:paraId="4CCBCB92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>Saleh Hussein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Awami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, Mohamme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Mahfud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Aty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Mous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Faraj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Najar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23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</w:p>
    <w:p w14:paraId="414D6C2B" w14:textId="77777777" w:rsidR="009E6A95" w:rsidRPr="006B1776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Comparison of </w:t>
      </w:r>
      <w:proofErr w:type="spellStart"/>
      <w:r w:rsidRPr="006B1776">
        <w:rPr>
          <w:rFonts w:ascii="TH SarabunPSK" w:hAnsi="TH SarabunPSK" w:cs="TH SarabunPSK"/>
          <w:b/>
          <w:bCs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Architectures Based on the Seven Essential Characteristics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EEE 3rd International Maghreb Meeting of the Conference on Sciences and Techniques of Automatic Control and Computer Engineering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MI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STA</w:t>
      </w:r>
      <w:r w:rsidRPr="006B1776">
        <w:rPr>
          <w:rFonts w:ascii="TH SarabunPSK" w:hAnsi="TH SarabunPSK" w:cs="TH SarabunPSK"/>
          <w:sz w:val="32"/>
          <w:szCs w:val="32"/>
          <w:cs/>
        </w:rPr>
        <w:t>)</w:t>
      </w:r>
      <w:r w:rsidRPr="006B1776">
        <w:rPr>
          <w:rFonts w:ascii="TH SarabunPSK" w:hAnsi="TH SarabunPSK" w:cs="TH SarabunPSK"/>
          <w:sz w:val="32"/>
          <w:szCs w:val="32"/>
        </w:rPr>
        <w:t>, p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/>
          <w:sz w:val="32"/>
          <w:szCs w:val="32"/>
        </w:rPr>
        <w:t>305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r w:rsidRPr="006B1776">
        <w:rPr>
          <w:rFonts w:ascii="TH SarabunPSK" w:hAnsi="TH SarabunPSK" w:cs="TH SarabunPSK"/>
          <w:sz w:val="32"/>
          <w:szCs w:val="32"/>
        </w:rPr>
        <w:t>310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</w:p>
    <w:p w14:paraId="523B7613" w14:textId="77777777" w:rsidR="009E6A95" w:rsidRPr="006B1776" w:rsidRDefault="009E6A95" w:rsidP="009E6A95">
      <w:pPr>
        <w:pStyle w:val="NoSpacing"/>
        <w:spacing w:line="312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6B1776">
        <w:rPr>
          <w:rFonts w:ascii="TH SarabunPSK" w:hAnsi="TH SarabunPSK" w:cs="TH SarabunPSK"/>
          <w:sz w:val="32"/>
          <w:szCs w:val="32"/>
        </w:rPr>
        <w:t>Saleh Hussein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Awami</w:t>
      </w:r>
      <w:proofErr w:type="spellEnd"/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sz w:val="32"/>
          <w:szCs w:val="32"/>
        </w:rPr>
        <w:t xml:space="preserve">and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Mousa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Faraj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 xml:space="preserve"> Al</w:t>
      </w:r>
      <w:r w:rsidRPr="006B1776">
        <w:rPr>
          <w:rFonts w:ascii="TH SarabunPSK" w:hAnsi="TH SarabunPSK" w:cs="TH SarabunPSK"/>
          <w:sz w:val="32"/>
          <w:szCs w:val="32"/>
          <w:cs/>
        </w:rPr>
        <w:t>-</w:t>
      </w:r>
      <w:proofErr w:type="spellStart"/>
      <w:r w:rsidRPr="006B1776">
        <w:rPr>
          <w:rFonts w:ascii="TH SarabunPSK" w:hAnsi="TH SarabunPSK" w:cs="TH SarabunPSK"/>
          <w:sz w:val="32"/>
          <w:szCs w:val="32"/>
        </w:rPr>
        <w:t>Najar</w:t>
      </w:r>
      <w:proofErr w:type="spellEnd"/>
      <w:r w:rsidRPr="006B1776">
        <w:rPr>
          <w:rFonts w:ascii="TH SarabunPSK" w:hAnsi="TH SarabunPSK" w:cs="TH SarabunPSK"/>
          <w:sz w:val="32"/>
          <w:szCs w:val="32"/>
        </w:rPr>
        <w:t>, 2022</w:t>
      </w:r>
      <w:r w:rsidRPr="006B1776">
        <w:rPr>
          <w:rFonts w:ascii="TH SarabunPSK" w:hAnsi="TH SarabunPSK" w:cs="TH SarabunPSK"/>
          <w:sz w:val="32"/>
          <w:szCs w:val="32"/>
          <w:cs/>
        </w:rPr>
        <w:t>.</w:t>
      </w:r>
      <w:r w:rsidRPr="006B177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Vehicle to Infrastructure in a </w:t>
      </w:r>
    </w:p>
    <w:p w14:paraId="4E2DA98B" w14:textId="77777777" w:rsidR="009E6A95" w:rsidRDefault="009E6A95" w:rsidP="009E6A95">
      <w:pPr>
        <w:pStyle w:val="NoSpacing"/>
        <w:spacing w:line="312" w:lineRule="auto"/>
        <w:ind w:left="720"/>
        <w:jc w:val="thaiDistribute"/>
        <w:rPr>
          <w:rFonts w:ascii="TH SarabunPSK" w:hAnsi="TH SarabunPSK" w:cs="TH SarabunPSK"/>
          <w:sz w:val="32"/>
          <w:szCs w:val="32"/>
        </w:rPr>
      </w:pPr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Semi Dynamic Environment Based on A Novell </w:t>
      </w:r>
      <w:proofErr w:type="spellStart"/>
      <w:r w:rsidRPr="006B1776">
        <w:rPr>
          <w:rFonts w:ascii="TH SarabunPSK" w:hAnsi="TH SarabunPSK" w:cs="TH SarabunPSK"/>
          <w:b/>
          <w:bCs/>
          <w:sz w:val="32"/>
          <w:szCs w:val="32"/>
        </w:rPr>
        <w:t>IoT</w:t>
      </w:r>
      <w:proofErr w:type="spellEnd"/>
      <w:r w:rsidRPr="006B1776">
        <w:rPr>
          <w:rFonts w:ascii="TH SarabunPSK" w:hAnsi="TH SarabunPSK" w:cs="TH SarabunPSK"/>
          <w:b/>
          <w:bCs/>
          <w:sz w:val="32"/>
          <w:szCs w:val="32"/>
        </w:rPr>
        <w:t xml:space="preserve"> 7th Layers Framework</w:t>
      </w:r>
      <w:r w:rsidRPr="006B1776">
        <w:rPr>
          <w:rFonts w:ascii="TH SarabunPSK" w:hAnsi="TH SarabunPSK" w:cs="TH SarabunPSK"/>
          <w:sz w:val="32"/>
          <w:szCs w:val="32"/>
          <w:cs/>
        </w:rPr>
        <w:t xml:space="preserve">. </w:t>
      </w:r>
      <w:r w:rsidRPr="006B1776">
        <w:rPr>
          <w:rFonts w:ascii="TH SarabunPSK" w:hAnsi="TH SarabunPSK" w:cs="TH SarabunPSK"/>
          <w:sz w:val="32"/>
          <w:szCs w:val="32"/>
        </w:rPr>
        <w:t xml:space="preserve">International Conference on Engineering &amp; MIS </w:t>
      </w:r>
      <w:r w:rsidRPr="006B1776">
        <w:rPr>
          <w:rFonts w:ascii="TH SarabunPSK" w:hAnsi="TH SarabunPSK" w:cs="TH SarabunPSK"/>
          <w:sz w:val="32"/>
          <w:szCs w:val="32"/>
          <w:cs/>
        </w:rPr>
        <w:t>(</w:t>
      </w:r>
      <w:r w:rsidRPr="006B1776">
        <w:rPr>
          <w:rFonts w:ascii="TH SarabunPSK" w:hAnsi="TH SarabunPSK" w:cs="TH SarabunPSK"/>
          <w:sz w:val="32"/>
          <w:szCs w:val="32"/>
        </w:rPr>
        <w:t>ICEMIS</w:t>
      </w:r>
      <w:r w:rsidRPr="006B1776">
        <w:rPr>
          <w:rFonts w:ascii="TH SarabunPSK" w:hAnsi="TH SarabunPSK" w:cs="TH SarabunPSK"/>
          <w:sz w:val="32"/>
          <w:szCs w:val="32"/>
          <w:cs/>
        </w:rPr>
        <w:t>).</w:t>
      </w:r>
    </w:p>
    <w:p w14:paraId="52211013" w14:textId="28DD88A8" w:rsidR="009E6A95" w:rsidRDefault="009E6A95">
      <w:pPr>
        <w:rPr>
          <w:rFonts w:ascii="TH SarabunPSK" w:hAnsi="TH SarabunPSK" w:cs="TH SarabunPSK"/>
        </w:rPr>
      </w:pPr>
    </w:p>
    <w:p w14:paraId="55D05757" w14:textId="22AD117B" w:rsidR="009E6A95" w:rsidRDefault="009E6A95">
      <w:pPr>
        <w:rPr>
          <w:rFonts w:ascii="TH SarabunPSK" w:hAnsi="TH SarabunPSK" w:cs="TH SarabunPSK"/>
        </w:rPr>
      </w:pPr>
    </w:p>
    <w:p w14:paraId="648450BB" w14:textId="65E3C81A" w:rsidR="009E6A95" w:rsidRDefault="009E6A95">
      <w:pPr>
        <w:rPr>
          <w:rFonts w:ascii="TH SarabunPSK" w:hAnsi="TH SarabunPSK" w:cs="TH SarabunPSK"/>
        </w:rPr>
      </w:pPr>
    </w:p>
    <w:p w14:paraId="6E8089C0" w14:textId="499E44E0" w:rsidR="009E6A95" w:rsidRDefault="009E6A95">
      <w:pPr>
        <w:rPr>
          <w:rFonts w:ascii="TH SarabunPSK" w:hAnsi="TH SarabunPSK" w:cs="TH SarabunPSK"/>
        </w:rPr>
      </w:pPr>
    </w:p>
    <w:p w14:paraId="57C51493" w14:textId="43F38EAD" w:rsidR="009E6A95" w:rsidRDefault="009E6A95">
      <w:pPr>
        <w:rPr>
          <w:rFonts w:ascii="TH SarabunPSK" w:hAnsi="TH SarabunPSK" w:cs="TH SarabunPSK"/>
        </w:rPr>
      </w:pPr>
    </w:p>
    <w:p w14:paraId="71B54EAC" w14:textId="7EB80439" w:rsidR="009E6A95" w:rsidRDefault="009E6A95">
      <w:pPr>
        <w:rPr>
          <w:rFonts w:ascii="TH SarabunPSK" w:hAnsi="TH SarabunPSK" w:cs="TH SarabunPSK"/>
        </w:rPr>
      </w:pPr>
    </w:p>
    <w:p w14:paraId="7486EEFC" w14:textId="2BB1167D" w:rsidR="009E6A95" w:rsidRDefault="009E6A95">
      <w:pPr>
        <w:rPr>
          <w:rFonts w:ascii="TH SarabunPSK" w:hAnsi="TH SarabunPSK" w:cs="TH SarabunPSK"/>
        </w:rPr>
      </w:pPr>
    </w:p>
    <w:p w14:paraId="43B88264" w14:textId="7FCFFECD" w:rsidR="009E6A95" w:rsidRDefault="009E6A95">
      <w:pPr>
        <w:rPr>
          <w:rFonts w:ascii="TH SarabunPSK" w:hAnsi="TH SarabunPSK" w:cs="TH SarabunPSK"/>
        </w:rPr>
      </w:pPr>
    </w:p>
    <w:p w14:paraId="696EF60E" w14:textId="7A523CB1" w:rsidR="009E6A95" w:rsidRDefault="009E6A95">
      <w:pPr>
        <w:rPr>
          <w:rFonts w:ascii="TH SarabunPSK" w:hAnsi="TH SarabunPSK" w:cs="TH SarabunPSK"/>
        </w:rPr>
      </w:pPr>
    </w:p>
    <w:p w14:paraId="3FEF5846" w14:textId="5D2FA4A1" w:rsidR="009E6A95" w:rsidRDefault="009E6A95">
      <w:pPr>
        <w:rPr>
          <w:rFonts w:ascii="TH SarabunPSK" w:hAnsi="TH SarabunPSK" w:cs="TH SarabunPSK"/>
        </w:rPr>
      </w:pPr>
    </w:p>
    <w:p w14:paraId="07CB8F15" w14:textId="77777777" w:rsidR="009E6A95" w:rsidRPr="00E63E87" w:rsidRDefault="009E6A95">
      <w:pPr>
        <w:rPr>
          <w:rFonts w:ascii="TH SarabunPSK" w:hAnsi="TH SarabunPSK" w:cs="TH SarabunPSK"/>
        </w:rPr>
      </w:pPr>
    </w:p>
    <w:sectPr w:rsidR="009E6A95" w:rsidRPr="00E63E87" w:rsidSect="005C2D4D">
      <w:headerReference w:type="even" r:id="rId40"/>
      <w:headerReference w:type="default" r:id="rId41"/>
      <w:pgSz w:w="11906" w:h="16838" w:code="9"/>
      <w:pgMar w:top="1440" w:right="144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1C9EB0" w14:textId="77777777" w:rsidR="002067B4" w:rsidRDefault="002067B4" w:rsidP="00CA497D">
      <w:pPr>
        <w:spacing w:after="0" w:line="240" w:lineRule="auto"/>
      </w:pPr>
      <w:r>
        <w:separator/>
      </w:r>
    </w:p>
  </w:endnote>
  <w:endnote w:type="continuationSeparator" w:id="0">
    <w:p w14:paraId="6EAD680E" w14:textId="77777777" w:rsidR="002067B4" w:rsidRDefault="002067B4" w:rsidP="00CA4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 SarabunPSK">
    <w:panose1 w:val="020B0500040200020003"/>
    <w:charset w:val="DE"/>
    <w:family w:val="swiss"/>
    <w:pitch w:val="variable"/>
    <w:sig w:usb0="A100006F" w:usb1="5000205A" w:usb2="00000000" w:usb3="00000000" w:csb0="0001019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741BAA" w14:textId="77777777" w:rsidR="002067B4" w:rsidRDefault="002067B4" w:rsidP="00CA497D">
      <w:pPr>
        <w:spacing w:after="0" w:line="240" w:lineRule="auto"/>
      </w:pPr>
      <w:r>
        <w:separator/>
      </w:r>
    </w:p>
  </w:footnote>
  <w:footnote w:type="continuationSeparator" w:id="0">
    <w:p w14:paraId="7CD3E348" w14:textId="77777777" w:rsidR="002067B4" w:rsidRDefault="002067B4" w:rsidP="00CA49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1174841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165DC85F" w14:textId="7D2FFD98" w:rsidR="009F1B00" w:rsidRPr="005C2D4D" w:rsidRDefault="009F1B00">
        <w:pPr>
          <w:pStyle w:val="Header"/>
          <w:rPr>
            <w:rFonts w:ascii="TH SarabunPSK" w:hAnsi="TH SarabunPSK" w:cs="TH SarabunPSK"/>
            <w:sz w:val="28"/>
          </w:rPr>
        </w:pPr>
        <w:r w:rsidRPr="005C2D4D">
          <w:rPr>
            <w:rFonts w:ascii="TH SarabunPSK" w:hAnsi="TH SarabunPSK" w:cs="TH SarabunPSK"/>
            <w:sz w:val="28"/>
          </w:rPr>
          <w:fldChar w:fldCharType="begin"/>
        </w:r>
        <w:r w:rsidRPr="005C2D4D">
          <w:rPr>
            <w:rFonts w:ascii="TH SarabunPSK" w:hAnsi="TH SarabunPSK" w:cs="TH SarabunPSK"/>
            <w:sz w:val="28"/>
          </w:rPr>
          <w:instrText xml:space="preserve"> PAGE   \</w:instrText>
        </w:r>
        <w:r w:rsidRPr="005C2D4D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5C2D4D">
          <w:rPr>
            <w:rFonts w:ascii="TH SarabunPSK" w:hAnsi="TH SarabunPSK" w:cs="TH SarabunPSK"/>
            <w:sz w:val="28"/>
          </w:rPr>
          <w:instrText xml:space="preserve">MERGEFORMAT </w:instrText>
        </w:r>
        <w:r w:rsidRPr="005C2D4D">
          <w:rPr>
            <w:rFonts w:ascii="TH SarabunPSK" w:hAnsi="TH SarabunPSK" w:cs="TH SarabunPSK"/>
            <w:sz w:val="28"/>
          </w:rPr>
          <w:fldChar w:fldCharType="separate"/>
        </w:r>
        <w:r w:rsidR="00995619">
          <w:rPr>
            <w:rFonts w:ascii="TH SarabunPSK" w:hAnsi="TH SarabunPSK" w:cs="TH SarabunPSK"/>
            <w:noProof/>
            <w:sz w:val="28"/>
          </w:rPr>
          <w:t>2</w:t>
        </w:r>
        <w:r w:rsidRPr="005C2D4D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34C0DFD6" w14:textId="77777777" w:rsidR="009F1B00" w:rsidRDefault="009F1B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44252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14:paraId="015CD386" w14:textId="44087AF1" w:rsidR="009F1B00" w:rsidRPr="000E45FB" w:rsidRDefault="009F1B00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0E45FB">
          <w:rPr>
            <w:rFonts w:ascii="TH SarabunPSK" w:hAnsi="TH SarabunPSK" w:cs="TH SarabunPSK"/>
            <w:sz w:val="28"/>
          </w:rPr>
          <w:fldChar w:fldCharType="begin"/>
        </w:r>
        <w:r w:rsidRPr="000E45FB">
          <w:rPr>
            <w:rFonts w:ascii="TH SarabunPSK" w:hAnsi="TH SarabunPSK" w:cs="TH SarabunPSK"/>
            <w:sz w:val="28"/>
          </w:rPr>
          <w:instrText>PAGE   \</w:instrText>
        </w:r>
        <w:r w:rsidRPr="000E45FB">
          <w:rPr>
            <w:rFonts w:ascii="TH SarabunPSK" w:hAnsi="TH SarabunPSK" w:cs="TH SarabunPSK"/>
            <w:sz w:val="28"/>
            <w:cs/>
          </w:rPr>
          <w:instrText xml:space="preserve">* </w:instrText>
        </w:r>
        <w:r w:rsidRPr="000E45FB">
          <w:rPr>
            <w:rFonts w:ascii="TH SarabunPSK" w:hAnsi="TH SarabunPSK" w:cs="TH SarabunPSK"/>
            <w:sz w:val="28"/>
          </w:rPr>
          <w:instrText>MERGEFORMAT</w:instrText>
        </w:r>
        <w:r w:rsidRPr="000E45FB">
          <w:rPr>
            <w:rFonts w:ascii="TH SarabunPSK" w:hAnsi="TH SarabunPSK" w:cs="TH SarabunPSK"/>
            <w:sz w:val="28"/>
          </w:rPr>
          <w:fldChar w:fldCharType="separate"/>
        </w:r>
        <w:r w:rsidR="00995619" w:rsidRPr="00995619">
          <w:rPr>
            <w:rFonts w:ascii="TH SarabunPSK" w:hAnsi="TH SarabunPSK" w:cs="TH SarabunPSK"/>
            <w:noProof/>
            <w:sz w:val="28"/>
            <w:lang w:val="th-TH"/>
          </w:rPr>
          <w:t>3</w:t>
        </w:r>
        <w:r w:rsidRPr="000E45FB">
          <w:rPr>
            <w:rFonts w:ascii="TH SarabunPSK" w:hAnsi="TH SarabunPSK" w:cs="TH SarabunPSK"/>
            <w:sz w:val="28"/>
          </w:rPr>
          <w:fldChar w:fldCharType="end"/>
        </w:r>
      </w:p>
    </w:sdtContent>
  </w:sdt>
  <w:p w14:paraId="478CE29C" w14:textId="77777777" w:rsidR="009F1B00" w:rsidRDefault="009F1B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76D2D"/>
    <w:multiLevelType w:val="hybridMultilevel"/>
    <w:tmpl w:val="696026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83331D"/>
    <w:multiLevelType w:val="hybridMultilevel"/>
    <w:tmpl w:val="566CEE20"/>
    <w:lvl w:ilvl="0" w:tplc="9036FE8E">
      <w:start w:val="1"/>
      <w:numFmt w:val="decimal"/>
      <w:lvlText w:val="%1.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5" w:hanging="360"/>
      </w:pPr>
    </w:lvl>
    <w:lvl w:ilvl="2" w:tplc="0409001B" w:tentative="1">
      <w:start w:val="1"/>
      <w:numFmt w:val="lowerRoman"/>
      <w:lvlText w:val="%3."/>
      <w:lvlJc w:val="right"/>
      <w:pPr>
        <w:ind w:left="1965" w:hanging="180"/>
      </w:pPr>
    </w:lvl>
    <w:lvl w:ilvl="3" w:tplc="0409000F" w:tentative="1">
      <w:start w:val="1"/>
      <w:numFmt w:val="decimal"/>
      <w:lvlText w:val="%4."/>
      <w:lvlJc w:val="left"/>
      <w:pPr>
        <w:ind w:left="2685" w:hanging="360"/>
      </w:pPr>
    </w:lvl>
    <w:lvl w:ilvl="4" w:tplc="04090019" w:tentative="1">
      <w:start w:val="1"/>
      <w:numFmt w:val="lowerLetter"/>
      <w:lvlText w:val="%5."/>
      <w:lvlJc w:val="left"/>
      <w:pPr>
        <w:ind w:left="3405" w:hanging="360"/>
      </w:pPr>
    </w:lvl>
    <w:lvl w:ilvl="5" w:tplc="0409001B" w:tentative="1">
      <w:start w:val="1"/>
      <w:numFmt w:val="lowerRoman"/>
      <w:lvlText w:val="%6."/>
      <w:lvlJc w:val="right"/>
      <w:pPr>
        <w:ind w:left="4125" w:hanging="180"/>
      </w:pPr>
    </w:lvl>
    <w:lvl w:ilvl="6" w:tplc="0409000F" w:tentative="1">
      <w:start w:val="1"/>
      <w:numFmt w:val="decimal"/>
      <w:lvlText w:val="%7."/>
      <w:lvlJc w:val="left"/>
      <w:pPr>
        <w:ind w:left="4845" w:hanging="360"/>
      </w:pPr>
    </w:lvl>
    <w:lvl w:ilvl="7" w:tplc="04090019" w:tentative="1">
      <w:start w:val="1"/>
      <w:numFmt w:val="lowerLetter"/>
      <w:lvlText w:val="%8."/>
      <w:lvlJc w:val="left"/>
      <w:pPr>
        <w:ind w:left="5565" w:hanging="360"/>
      </w:pPr>
    </w:lvl>
    <w:lvl w:ilvl="8" w:tplc="0409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2" w15:restartNumberingAfterBreak="0">
    <w:nsid w:val="10A37FA9"/>
    <w:multiLevelType w:val="hybridMultilevel"/>
    <w:tmpl w:val="B87E564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1A2C7F"/>
    <w:multiLevelType w:val="hybridMultilevel"/>
    <w:tmpl w:val="1C7C39A2"/>
    <w:lvl w:ilvl="0" w:tplc="C0727C9E">
      <w:start w:val="1"/>
      <w:numFmt w:val="thaiLetters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3E30DD"/>
    <w:multiLevelType w:val="hybridMultilevel"/>
    <w:tmpl w:val="2E04B6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AC3D36"/>
    <w:multiLevelType w:val="hybridMultilevel"/>
    <w:tmpl w:val="7D18A57A"/>
    <w:lvl w:ilvl="0" w:tplc="136A13D0">
      <w:start w:val="1"/>
      <w:numFmt w:val="thaiLetters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F57EBB"/>
    <w:multiLevelType w:val="hybridMultilevel"/>
    <w:tmpl w:val="C2ACB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B4196D"/>
    <w:multiLevelType w:val="hybridMultilevel"/>
    <w:tmpl w:val="53EAD13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84122FE"/>
    <w:multiLevelType w:val="hybridMultilevel"/>
    <w:tmpl w:val="62CC9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D96AF2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D504ACD"/>
    <w:multiLevelType w:val="multilevel"/>
    <w:tmpl w:val="3740EA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1" w15:restartNumberingAfterBreak="0">
    <w:nsid w:val="5DB94A25"/>
    <w:multiLevelType w:val="hybridMultilevel"/>
    <w:tmpl w:val="9B5A7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F833A6F"/>
    <w:multiLevelType w:val="hybridMultilevel"/>
    <w:tmpl w:val="9F9EFEC6"/>
    <w:lvl w:ilvl="0" w:tplc="69D6C6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8680266"/>
    <w:multiLevelType w:val="hybridMultilevel"/>
    <w:tmpl w:val="60EEFD7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12"/>
  </w:num>
  <w:num w:numId="4">
    <w:abstractNumId w:val="11"/>
  </w:num>
  <w:num w:numId="5">
    <w:abstractNumId w:val="4"/>
  </w:num>
  <w:num w:numId="6">
    <w:abstractNumId w:val="8"/>
  </w:num>
  <w:num w:numId="7">
    <w:abstractNumId w:val="1"/>
  </w:num>
  <w:num w:numId="8">
    <w:abstractNumId w:val="13"/>
  </w:num>
  <w:num w:numId="9">
    <w:abstractNumId w:val="5"/>
  </w:num>
  <w:num w:numId="10">
    <w:abstractNumId w:val="6"/>
  </w:num>
  <w:num w:numId="11">
    <w:abstractNumId w:val="7"/>
  </w:num>
  <w:num w:numId="12">
    <w:abstractNumId w:val="2"/>
  </w:num>
  <w:num w:numId="13">
    <w:abstractNumId w:val="0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4"/>
  <w:displayBackgroundShape/>
  <w:mirrorMargins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6620"/>
    <w:rsid w:val="0001104F"/>
    <w:rsid w:val="000149CE"/>
    <w:rsid w:val="00015829"/>
    <w:rsid w:val="000158D8"/>
    <w:rsid w:val="00031857"/>
    <w:rsid w:val="00050A0A"/>
    <w:rsid w:val="00072DFB"/>
    <w:rsid w:val="0007353D"/>
    <w:rsid w:val="00086B2C"/>
    <w:rsid w:val="00095C64"/>
    <w:rsid w:val="000B3BB1"/>
    <w:rsid w:val="000C6975"/>
    <w:rsid w:val="000D2DF7"/>
    <w:rsid w:val="000E30C9"/>
    <w:rsid w:val="000E45FB"/>
    <w:rsid w:val="000E62AF"/>
    <w:rsid w:val="000F3681"/>
    <w:rsid w:val="000F704A"/>
    <w:rsid w:val="00103BE3"/>
    <w:rsid w:val="0012604E"/>
    <w:rsid w:val="00133A01"/>
    <w:rsid w:val="00147048"/>
    <w:rsid w:val="00151F3C"/>
    <w:rsid w:val="00154F92"/>
    <w:rsid w:val="001552DE"/>
    <w:rsid w:val="00161013"/>
    <w:rsid w:val="00162615"/>
    <w:rsid w:val="00166C08"/>
    <w:rsid w:val="001674A1"/>
    <w:rsid w:val="00167D5A"/>
    <w:rsid w:val="00181748"/>
    <w:rsid w:val="00183654"/>
    <w:rsid w:val="001912C3"/>
    <w:rsid w:val="00191548"/>
    <w:rsid w:val="001A29FD"/>
    <w:rsid w:val="001C52F8"/>
    <w:rsid w:val="001D0F9E"/>
    <w:rsid w:val="001E6DFA"/>
    <w:rsid w:val="001F1A9C"/>
    <w:rsid w:val="001F2349"/>
    <w:rsid w:val="00200FC1"/>
    <w:rsid w:val="00201221"/>
    <w:rsid w:val="00201D31"/>
    <w:rsid w:val="0020275A"/>
    <w:rsid w:val="00203B5F"/>
    <w:rsid w:val="002067B4"/>
    <w:rsid w:val="00211405"/>
    <w:rsid w:val="00215B76"/>
    <w:rsid w:val="00220E26"/>
    <w:rsid w:val="0022480D"/>
    <w:rsid w:val="00226138"/>
    <w:rsid w:val="00241826"/>
    <w:rsid w:val="00252364"/>
    <w:rsid w:val="00256EF7"/>
    <w:rsid w:val="002746E7"/>
    <w:rsid w:val="00275F60"/>
    <w:rsid w:val="00280975"/>
    <w:rsid w:val="00292A1B"/>
    <w:rsid w:val="002C0469"/>
    <w:rsid w:val="002C54CE"/>
    <w:rsid w:val="002F12D6"/>
    <w:rsid w:val="002F4475"/>
    <w:rsid w:val="002F7964"/>
    <w:rsid w:val="0030118C"/>
    <w:rsid w:val="003134E2"/>
    <w:rsid w:val="00322C04"/>
    <w:rsid w:val="00334105"/>
    <w:rsid w:val="00334487"/>
    <w:rsid w:val="00351647"/>
    <w:rsid w:val="00354C56"/>
    <w:rsid w:val="00355735"/>
    <w:rsid w:val="00356D55"/>
    <w:rsid w:val="00357A0A"/>
    <w:rsid w:val="003607BF"/>
    <w:rsid w:val="00382844"/>
    <w:rsid w:val="00385FA6"/>
    <w:rsid w:val="0038604C"/>
    <w:rsid w:val="00386CA4"/>
    <w:rsid w:val="003931E4"/>
    <w:rsid w:val="003A455C"/>
    <w:rsid w:val="003B0D3A"/>
    <w:rsid w:val="003B7005"/>
    <w:rsid w:val="003D1EDC"/>
    <w:rsid w:val="003E06F7"/>
    <w:rsid w:val="003F44E7"/>
    <w:rsid w:val="003F7774"/>
    <w:rsid w:val="004231D1"/>
    <w:rsid w:val="00430226"/>
    <w:rsid w:val="00433966"/>
    <w:rsid w:val="00437D9E"/>
    <w:rsid w:val="00442B96"/>
    <w:rsid w:val="00447B8D"/>
    <w:rsid w:val="00456E5E"/>
    <w:rsid w:val="0046040A"/>
    <w:rsid w:val="00462046"/>
    <w:rsid w:val="00483A37"/>
    <w:rsid w:val="00485016"/>
    <w:rsid w:val="004852B9"/>
    <w:rsid w:val="004A0A64"/>
    <w:rsid w:val="004A0D97"/>
    <w:rsid w:val="004A6DEB"/>
    <w:rsid w:val="004B0E1C"/>
    <w:rsid w:val="004B2F3C"/>
    <w:rsid w:val="004B7828"/>
    <w:rsid w:val="004C28D5"/>
    <w:rsid w:val="004C2B6B"/>
    <w:rsid w:val="004C3B25"/>
    <w:rsid w:val="004C4AED"/>
    <w:rsid w:val="004C5A79"/>
    <w:rsid w:val="004D6E41"/>
    <w:rsid w:val="004E44B7"/>
    <w:rsid w:val="004E7649"/>
    <w:rsid w:val="004F1339"/>
    <w:rsid w:val="004F2A95"/>
    <w:rsid w:val="004F5794"/>
    <w:rsid w:val="0050400A"/>
    <w:rsid w:val="005064F7"/>
    <w:rsid w:val="00514704"/>
    <w:rsid w:val="00514B8C"/>
    <w:rsid w:val="005426A0"/>
    <w:rsid w:val="00545C85"/>
    <w:rsid w:val="00546F08"/>
    <w:rsid w:val="0055044B"/>
    <w:rsid w:val="0055139A"/>
    <w:rsid w:val="00566A9D"/>
    <w:rsid w:val="00590D80"/>
    <w:rsid w:val="00592406"/>
    <w:rsid w:val="005A58CD"/>
    <w:rsid w:val="005B0D46"/>
    <w:rsid w:val="005C2D4D"/>
    <w:rsid w:val="005C33BA"/>
    <w:rsid w:val="005E2ED7"/>
    <w:rsid w:val="005E7259"/>
    <w:rsid w:val="00610610"/>
    <w:rsid w:val="00610749"/>
    <w:rsid w:val="00631041"/>
    <w:rsid w:val="00631777"/>
    <w:rsid w:val="00643F88"/>
    <w:rsid w:val="00652599"/>
    <w:rsid w:val="00653879"/>
    <w:rsid w:val="00666885"/>
    <w:rsid w:val="00666BFB"/>
    <w:rsid w:val="00680236"/>
    <w:rsid w:val="0068662B"/>
    <w:rsid w:val="00693A03"/>
    <w:rsid w:val="006A3BAF"/>
    <w:rsid w:val="006A4646"/>
    <w:rsid w:val="006B1776"/>
    <w:rsid w:val="006B328F"/>
    <w:rsid w:val="006B453F"/>
    <w:rsid w:val="006D76CD"/>
    <w:rsid w:val="006E3337"/>
    <w:rsid w:val="006F6E6B"/>
    <w:rsid w:val="0070280F"/>
    <w:rsid w:val="00710CCA"/>
    <w:rsid w:val="00712C3F"/>
    <w:rsid w:val="00717C86"/>
    <w:rsid w:val="007348CD"/>
    <w:rsid w:val="00734BA5"/>
    <w:rsid w:val="007511BE"/>
    <w:rsid w:val="00755198"/>
    <w:rsid w:val="0075701D"/>
    <w:rsid w:val="0076214C"/>
    <w:rsid w:val="00771C63"/>
    <w:rsid w:val="00776620"/>
    <w:rsid w:val="00784A61"/>
    <w:rsid w:val="00792EC2"/>
    <w:rsid w:val="007A3AE7"/>
    <w:rsid w:val="007A4F24"/>
    <w:rsid w:val="007A6AFE"/>
    <w:rsid w:val="007C33FD"/>
    <w:rsid w:val="007C5E16"/>
    <w:rsid w:val="007D0196"/>
    <w:rsid w:val="007D1FBD"/>
    <w:rsid w:val="007D6CB1"/>
    <w:rsid w:val="007D6D67"/>
    <w:rsid w:val="007E13E2"/>
    <w:rsid w:val="007F0C97"/>
    <w:rsid w:val="00824ACE"/>
    <w:rsid w:val="008321EE"/>
    <w:rsid w:val="00837144"/>
    <w:rsid w:val="00841163"/>
    <w:rsid w:val="008422D4"/>
    <w:rsid w:val="00842F6B"/>
    <w:rsid w:val="00850E08"/>
    <w:rsid w:val="00857907"/>
    <w:rsid w:val="00863ECD"/>
    <w:rsid w:val="00864B68"/>
    <w:rsid w:val="00870FC8"/>
    <w:rsid w:val="00871F25"/>
    <w:rsid w:val="00884116"/>
    <w:rsid w:val="00891333"/>
    <w:rsid w:val="00893804"/>
    <w:rsid w:val="0089405D"/>
    <w:rsid w:val="008A634C"/>
    <w:rsid w:val="008B1A9D"/>
    <w:rsid w:val="008B70F4"/>
    <w:rsid w:val="008C4FAB"/>
    <w:rsid w:val="008C71F1"/>
    <w:rsid w:val="008D65C4"/>
    <w:rsid w:val="008D7353"/>
    <w:rsid w:val="008F0F94"/>
    <w:rsid w:val="008F6537"/>
    <w:rsid w:val="00902DA8"/>
    <w:rsid w:val="00912648"/>
    <w:rsid w:val="00920FE6"/>
    <w:rsid w:val="00921A66"/>
    <w:rsid w:val="0092768A"/>
    <w:rsid w:val="00944270"/>
    <w:rsid w:val="009678D3"/>
    <w:rsid w:val="00970DE3"/>
    <w:rsid w:val="009941BD"/>
    <w:rsid w:val="00995619"/>
    <w:rsid w:val="00995E67"/>
    <w:rsid w:val="00995EA9"/>
    <w:rsid w:val="009969EC"/>
    <w:rsid w:val="009A4D84"/>
    <w:rsid w:val="009B411D"/>
    <w:rsid w:val="009C1F06"/>
    <w:rsid w:val="009D33A1"/>
    <w:rsid w:val="009E009A"/>
    <w:rsid w:val="009E1599"/>
    <w:rsid w:val="009E6A95"/>
    <w:rsid w:val="009F1B00"/>
    <w:rsid w:val="009F2CAE"/>
    <w:rsid w:val="009F2F71"/>
    <w:rsid w:val="009F4CB1"/>
    <w:rsid w:val="00A0119F"/>
    <w:rsid w:val="00A01C01"/>
    <w:rsid w:val="00A05CA9"/>
    <w:rsid w:val="00A146FF"/>
    <w:rsid w:val="00A17A81"/>
    <w:rsid w:val="00A209C3"/>
    <w:rsid w:val="00A22621"/>
    <w:rsid w:val="00A23141"/>
    <w:rsid w:val="00A27D1B"/>
    <w:rsid w:val="00A32CC2"/>
    <w:rsid w:val="00A33A2B"/>
    <w:rsid w:val="00A42405"/>
    <w:rsid w:val="00A43C76"/>
    <w:rsid w:val="00A66517"/>
    <w:rsid w:val="00A7000C"/>
    <w:rsid w:val="00A86256"/>
    <w:rsid w:val="00A87338"/>
    <w:rsid w:val="00A87A7C"/>
    <w:rsid w:val="00A9000E"/>
    <w:rsid w:val="00A90366"/>
    <w:rsid w:val="00AA1BD6"/>
    <w:rsid w:val="00AA4653"/>
    <w:rsid w:val="00AA4A6C"/>
    <w:rsid w:val="00AB0237"/>
    <w:rsid w:val="00AB3E80"/>
    <w:rsid w:val="00AF039E"/>
    <w:rsid w:val="00AF646C"/>
    <w:rsid w:val="00AF704D"/>
    <w:rsid w:val="00B04E1E"/>
    <w:rsid w:val="00B104F1"/>
    <w:rsid w:val="00B1760B"/>
    <w:rsid w:val="00B2456D"/>
    <w:rsid w:val="00B51DB2"/>
    <w:rsid w:val="00B56A37"/>
    <w:rsid w:val="00B658A4"/>
    <w:rsid w:val="00B745D9"/>
    <w:rsid w:val="00B74B77"/>
    <w:rsid w:val="00B779EE"/>
    <w:rsid w:val="00B85B58"/>
    <w:rsid w:val="00BA3F75"/>
    <w:rsid w:val="00BA4E46"/>
    <w:rsid w:val="00BB6E58"/>
    <w:rsid w:val="00BC4579"/>
    <w:rsid w:val="00BC66B1"/>
    <w:rsid w:val="00BC789C"/>
    <w:rsid w:val="00BD121D"/>
    <w:rsid w:val="00BE5FC3"/>
    <w:rsid w:val="00BF27EE"/>
    <w:rsid w:val="00BF4BD9"/>
    <w:rsid w:val="00C03D86"/>
    <w:rsid w:val="00C05BB2"/>
    <w:rsid w:val="00C05DF4"/>
    <w:rsid w:val="00C10762"/>
    <w:rsid w:val="00C15B71"/>
    <w:rsid w:val="00C3125C"/>
    <w:rsid w:val="00C31881"/>
    <w:rsid w:val="00C31F0E"/>
    <w:rsid w:val="00C367CD"/>
    <w:rsid w:val="00C41FA2"/>
    <w:rsid w:val="00C539B6"/>
    <w:rsid w:val="00C63800"/>
    <w:rsid w:val="00C658D8"/>
    <w:rsid w:val="00C7269B"/>
    <w:rsid w:val="00C72953"/>
    <w:rsid w:val="00C765A7"/>
    <w:rsid w:val="00C8349C"/>
    <w:rsid w:val="00C85E30"/>
    <w:rsid w:val="00C872E4"/>
    <w:rsid w:val="00C9542F"/>
    <w:rsid w:val="00CA0BFE"/>
    <w:rsid w:val="00CA497D"/>
    <w:rsid w:val="00CA578A"/>
    <w:rsid w:val="00CA7EEB"/>
    <w:rsid w:val="00CB6029"/>
    <w:rsid w:val="00CC3160"/>
    <w:rsid w:val="00CD1F2B"/>
    <w:rsid w:val="00CE1F64"/>
    <w:rsid w:val="00CE727C"/>
    <w:rsid w:val="00CF26D8"/>
    <w:rsid w:val="00D0490C"/>
    <w:rsid w:val="00D051A9"/>
    <w:rsid w:val="00D0788C"/>
    <w:rsid w:val="00D228C0"/>
    <w:rsid w:val="00D24678"/>
    <w:rsid w:val="00D446C2"/>
    <w:rsid w:val="00D5137F"/>
    <w:rsid w:val="00D517D5"/>
    <w:rsid w:val="00D561A9"/>
    <w:rsid w:val="00D57F5D"/>
    <w:rsid w:val="00D62CB5"/>
    <w:rsid w:val="00D650B7"/>
    <w:rsid w:val="00D82170"/>
    <w:rsid w:val="00D8407C"/>
    <w:rsid w:val="00D85C87"/>
    <w:rsid w:val="00D93CB6"/>
    <w:rsid w:val="00DA2FE3"/>
    <w:rsid w:val="00DA58AE"/>
    <w:rsid w:val="00DB0931"/>
    <w:rsid w:val="00DB6091"/>
    <w:rsid w:val="00DD40EB"/>
    <w:rsid w:val="00DD575A"/>
    <w:rsid w:val="00DD6853"/>
    <w:rsid w:val="00DE0753"/>
    <w:rsid w:val="00DE1F39"/>
    <w:rsid w:val="00DE2487"/>
    <w:rsid w:val="00DE7098"/>
    <w:rsid w:val="00DF25EE"/>
    <w:rsid w:val="00DF4CA2"/>
    <w:rsid w:val="00DF6897"/>
    <w:rsid w:val="00E25498"/>
    <w:rsid w:val="00E27DE9"/>
    <w:rsid w:val="00E347DA"/>
    <w:rsid w:val="00E35DE0"/>
    <w:rsid w:val="00E37CA0"/>
    <w:rsid w:val="00E54913"/>
    <w:rsid w:val="00E56972"/>
    <w:rsid w:val="00E63E87"/>
    <w:rsid w:val="00E709AD"/>
    <w:rsid w:val="00E73E39"/>
    <w:rsid w:val="00E80C8D"/>
    <w:rsid w:val="00E836C2"/>
    <w:rsid w:val="00E850E8"/>
    <w:rsid w:val="00E86C09"/>
    <w:rsid w:val="00EA1631"/>
    <w:rsid w:val="00EA7192"/>
    <w:rsid w:val="00EC0508"/>
    <w:rsid w:val="00EC2031"/>
    <w:rsid w:val="00ED2D4B"/>
    <w:rsid w:val="00ED47F0"/>
    <w:rsid w:val="00ED6403"/>
    <w:rsid w:val="00ED6AF1"/>
    <w:rsid w:val="00ED7F3F"/>
    <w:rsid w:val="00EE1C2A"/>
    <w:rsid w:val="00EE220B"/>
    <w:rsid w:val="00EE3387"/>
    <w:rsid w:val="00F01051"/>
    <w:rsid w:val="00F04453"/>
    <w:rsid w:val="00F0746A"/>
    <w:rsid w:val="00F114B1"/>
    <w:rsid w:val="00F152E9"/>
    <w:rsid w:val="00F307ED"/>
    <w:rsid w:val="00F329F0"/>
    <w:rsid w:val="00F459F7"/>
    <w:rsid w:val="00F45F55"/>
    <w:rsid w:val="00F54200"/>
    <w:rsid w:val="00F5491C"/>
    <w:rsid w:val="00F62A38"/>
    <w:rsid w:val="00F6376E"/>
    <w:rsid w:val="00F64890"/>
    <w:rsid w:val="00F74806"/>
    <w:rsid w:val="00FB014E"/>
    <w:rsid w:val="00FB0B2D"/>
    <w:rsid w:val="00FB0E0C"/>
    <w:rsid w:val="00FB16E8"/>
    <w:rsid w:val="00FB2E8A"/>
    <w:rsid w:val="00FB472B"/>
    <w:rsid w:val="00FB6FF9"/>
    <w:rsid w:val="00FB7B11"/>
    <w:rsid w:val="00FC5E54"/>
    <w:rsid w:val="00FC6BB1"/>
    <w:rsid w:val="00FD18C0"/>
    <w:rsid w:val="00FD2D6D"/>
    <w:rsid w:val="00FD33C3"/>
    <w:rsid w:val="00FE6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0424B"/>
  <w15:chartTrackingRefBased/>
  <w15:docId w15:val="{D7782157-C7A8-40CF-B985-26083BE2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7662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76620"/>
    <w:pPr>
      <w:ind w:left="720"/>
      <w:contextualSpacing/>
    </w:pPr>
  </w:style>
  <w:style w:type="paragraph" w:styleId="NoSpacing">
    <w:name w:val="No Spacing"/>
    <w:uiPriority w:val="1"/>
    <w:qFormat/>
    <w:rsid w:val="00E709AD"/>
    <w:pPr>
      <w:spacing w:after="0" w:line="240" w:lineRule="auto"/>
      <w:jc w:val="center"/>
    </w:pPr>
    <w:rPr>
      <w:rFonts w:ascii="Calibri" w:eastAsia="Calibri" w:hAnsi="Calibri" w:cs="Cordia New"/>
    </w:rPr>
  </w:style>
  <w:style w:type="paragraph" w:styleId="NormalWeb">
    <w:name w:val="Normal (Web)"/>
    <w:basedOn w:val="Normal"/>
    <w:uiPriority w:val="99"/>
    <w:unhideWhenUsed/>
    <w:rsid w:val="00D8407C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Emphasis">
    <w:name w:val="Emphasis"/>
    <w:basedOn w:val="DefaultParagraphFont"/>
    <w:uiPriority w:val="20"/>
    <w:qFormat/>
    <w:rsid w:val="00D8407C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497D"/>
  </w:style>
  <w:style w:type="paragraph" w:styleId="Footer">
    <w:name w:val="footer"/>
    <w:basedOn w:val="Normal"/>
    <w:link w:val="FooterChar"/>
    <w:uiPriority w:val="99"/>
    <w:unhideWhenUsed/>
    <w:rsid w:val="00CA497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497D"/>
  </w:style>
  <w:style w:type="character" w:styleId="Hyperlink">
    <w:name w:val="Hyperlink"/>
    <w:basedOn w:val="DefaultParagraphFont"/>
    <w:uiPriority w:val="99"/>
    <w:unhideWhenUsed/>
    <w:rsid w:val="00EE1C2A"/>
    <w:rPr>
      <w:color w:val="0563C1" w:themeColor="hyperlink"/>
      <w:u w:val="single"/>
    </w:rPr>
  </w:style>
  <w:style w:type="character" w:customStyle="1" w:styleId="1">
    <w:name w:val="การอ้างถึงที่ไม่ได้แก้ไข1"/>
    <w:basedOn w:val="DefaultParagraphFont"/>
    <w:uiPriority w:val="99"/>
    <w:semiHidden/>
    <w:unhideWhenUsed/>
    <w:rsid w:val="00EE1C2A"/>
    <w:rPr>
      <w:color w:val="605E5C"/>
      <w:shd w:val="clear" w:color="auto" w:fill="E1DFDD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34BA5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20E26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E26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4FAA25-8E78-4F8C-822F-966C333FD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5</TotalTime>
  <Pages>26</Pages>
  <Words>6616</Words>
  <Characters>37715</Characters>
  <Application>Microsoft Office Word</Application>
  <DocSecurity>0</DocSecurity>
  <Lines>314</Lines>
  <Paragraphs>8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ravut doungin</dc:creator>
  <cp:keywords/>
  <dc:description/>
  <cp:lastModifiedBy>PC</cp:lastModifiedBy>
  <cp:revision>84</cp:revision>
  <cp:lastPrinted>2023-01-26T08:03:00Z</cp:lastPrinted>
  <dcterms:created xsi:type="dcterms:W3CDTF">2024-02-26T00:59:00Z</dcterms:created>
  <dcterms:modified xsi:type="dcterms:W3CDTF">2024-03-11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7caf6852cef6299831902bb44abde4b8ecd0a1c05fca04887bae9d4b1ac0249</vt:lpwstr>
  </property>
</Properties>
</file>